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664F7FF" w14:textId="77777777" w:rsidR="00A76051" w:rsidRDefault="00A76051" w:rsidP="00A76051">
      <w:pPr>
        <w:pStyle w:val="11"/>
        <w:rPr>
          <w:rFonts w:eastAsiaTheme="minorEastAsia"/>
          <w:smallCaps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4A8AD178" w14:textId="77777777" w:rsidR="00A76051" w:rsidRDefault="00A76051" w:rsidP="00A76051">
      <w:pPr>
        <w:spacing w:before="93"/>
        <w:ind w:firstLine="420"/>
      </w:pPr>
      <w:r>
        <w:fldChar w:fldCharType="end"/>
      </w:r>
    </w:p>
    <w:p w14:paraId="4A92CEA5" w14:textId="77777777" w:rsidR="00A76051" w:rsidRDefault="00A76051" w:rsidP="00A76051">
      <w:pPr>
        <w:spacing w:before="93"/>
        <w:ind w:firstLine="420"/>
      </w:pPr>
    </w:p>
    <w:p w14:paraId="7D0E78EA" w14:textId="77777777" w:rsidR="00A76051" w:rsidRDefault="00A76051" w:rsidP="00A76051">
      <w:pPr>
        <w:spacing w:before="93"/>
        <w:ind w:firstLine="420"/>
      </w:pPr>
    </w:p>
    <w:p w14:paraId="2F419535" w14:textId="77777777" w:rsidR="00A76051" w:rsidRDefault="00A76051" w:rsidP="00A76051">
      <w:pPr>
        <w:spacing w:before="93"/>
        <w:ind w:firstLine="420"/>
      </w:pPr>
    </w:p>
    <w:p w14:paraId="0205D0D3" w14:textId="77777777" w:rsidR="00A76051" w:rsidRDefault="00A76051" w:rsidP="00A76051">
      <w:pPr>
        <w:spacing w:before="93"/>
        <w:ind w:firstLine="420"/>
      </w:pPr>
    </w:p>
    <w:p w14:paraId="3428D577" w14:textId="77777777" w:rsidR="00A76051" w:rsidRDefault="00A76051" w:rsidP="00A76051">
      <w:pPr>
        <w:spacing w:before="93"/>
        <w:ind w:firstLine="420"/>
      </w:pPr>
    </w:p>
    <w:p w14:paraId="1D921385" w14:textId="77777777" w:rsidR="00A76051" w:rsidRDefault="00A76051" w:rsidP="00A76051">
      <w:pPr>
        <w:spacing w:before="93"/>
      </w:pPr>
    </w:p>
    <w:p w14:paraId="0803A545" w14:textId="116A8911" w:rsidR="00A76051" w:rsidRPr="00827EF4" w:rsidRDefault="00A76051" w:rsidP="00A76051">
      <w:pPr>
        <w:spacing w:before="93" w:line="680" w:lineRule="exact"/>
        <w:jc w:val="center"/>
        <w:rPr>
          <w:rFonts w:ascii="微软雅黑" w:hAnsi="微软雅黑" w:cs="Times New Roman"/>
          <w:sz w:val="36"/>
          <w:szCs w:val="36"/>
        </w:rPr>
      </w:pPr>
      <w:r>
        <w:rPr>
          <w:rFonts w:ascii="微软雅黑" w:hAnsi="微软雅黑" w:cs="Times New Roman"/>
          <w:sz w:val="36"/>
          <w:szCs w:val="36"/>
        </w:rPr>
        <w:t>PLM</w:t>
      </w:r>
      <w:r>
        <w:rPr>
          <w:rFonts w:ascii="微软雅黑" w:hAnsi="微软雅黑" w:cs="Times New Roman" w:hint="eastAsia"/>
          <w:sz w:val="36"/>
          <w:szCs w:val="36"/>
        </w:rPr>
        <w:t xml:space="preserve"> </w:t>
      </w:r>
      <w:r>
        <w:rPr>
          <w:rFonts w:ascii="微软雅黑" w:hAnsi="微软雅黑" w:cs="Times New Roman"/>
          <w:sz w:val="36"/>
          <w:szCs w:val="36"/>
        </w:rPr>
        <w:t xml:space="preserve">2.0 </w:t>
      </w:r>
      <w:r w:rsidR="00247C54">
        <w:rPr>
          <w:rFonts w:ascii="微软雅黑" w:hAnsi="微软雅黑" w:cs="Times New Roman"/>
          <w:sz w:val="36"/>
          <w:szCs w:val="36"/>
        </w:rPr>
        <w:t>–</w:t>
      </w:r>
      <w:r w:rsidR="00247C54">
        <w:rPr>
          <w:rFonts w:ascii="微软雅黑" w:hAnsi="微软雅黑" w:cs="Times New Roman" w:hint="eastAsia"/>
          <w:sz w:val="36"/>
          <w:szCs w:val="36"/>
        </w:rPr>
        <w:t>包装标签设计</w:t>
      </w:r>
    </w:p>
    <w:p w14:paraId="0EE7F447" w14:textId="77777777" w:rsidR="00A76051" w:rsidRPr="000E6B58" w:rsidRDefault="00A76051" w:rsidP="00A76051">
      <w:pPr>
        <w:spacing w:before="93"/>
        <w:jc w:val="center"/>
        <w:rPr>
          <w:rFonts w:ascii="Times New Roman" w:hAnsi="Times New Roman" w:cs="Times New Roman"/>
          <w:sz w:val="52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581"/>
        <w:gridCol w:w="1306"/>
        <w:gridCol w:w="5435"/>
      </w:tblGrid>
      <w:tr w:rsidR="00A76051" w:rsidRPr="00827EF4" w14:paraId="1DB4030D" w14:textId="77777777" w:rsidTr="00501679">
        <w:trPr>
          <w:cantSplit/>
          <w:trHeight w:val="319"/>
          <w:jc w:val="center"/>
        </w:trPr>
        <w:tc>
          <w:tcPr>
            <w:tcW w:w="2581" w:type="dxa"/>
            <w:vMerge w:val="restart"/>
            <w:shd w:val="clear" w:color="auto" w:fill="auto"/>
          </w:tcPr>
          <w:p w14:paraId="739301B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状态：</w:t>
            </w:r>
          </w:p>
          <w:p w14:paraId="69B58C9D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√] 草稿</w:t>
            </w:r>
          </w:p>
          <w:p w14:paraId="74E059A5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式发布</w:t>
            </w:r>
          </w:p>
          <w:p w14:paraId="5DDBFD62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[  ] 正在修改</w:t>
            </w:r>
          </w:p>
        </w:tc>
        <w:tc>
          <w:tcPr>
            <w:tcW w:w="1306" w:type="dxa"/>
            <w:shd w:val="clear" w:color="auto" w:fill="D9D9D9"/>
          </w:tcPr>
          <w:p w14:paraId="5B948EE9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文件标识：</w:t>
            </w:r>
          </w:p>
        </w:tc>
        <w:tc>
          <w:tcPr>
            <w:tcW w:w="5435" w:type="dxa"/>
          </w:tcPr>
          <w:p w14:paraId="6D3B7994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</w:tr>
      <w:tr w:rsidR="00A76051" w:rsidRPr="00827EF4" w14:paraId="711C902D" w14:textId="77777777" w:rsidTr="00501679">
        <w:trPr>
          <w:cantSplit/>
          <w:trHeight w:val="319"/>
          <w:jc w:val="center"/>
        </w:trPr>
        <w:tc>
          <w:tcPr>
            <w:tcW w:w="2581" w:type="dxa"/>
            <w:vMerge/>
            <w:shd w:val="clear" w:color="auto" w:fill="auto"/>
          </w:tcPr>
          <w:p w14:paraId="1DE5CCF0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13F3C40B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当前版本：</w:t>
            </w:r>
          </w:p>
        </w:tc>
        <w:tc>
          <w:tcPr>
            <w:tcW w:w="5435" w:type="dxa"/>
          </w:tcPr>
          <w:p w14:paraId="09B49DF6" w14:textId="77777777" w:rsidR="00A76051" w:rsidRPr="00827EF4" w:rsidRDefault="00A76051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V</w:t>
            </w: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 xml:space="preserve"> </w:t>
            </w: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1.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</w:t>
            </w:r>
          </w:p>
        </w:tc>
      </w:tr>
      <w:tr w:rsidR="00A76051" w:rsidRPr="00827EF4" w14:paraId="78D09333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6FD3F5D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318A73A6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作    者：</w:t>
            </w:r>
          </w:p>
        </w:tc>
        <w:tc>
          <w:tcPr>
            <w:tcW w:w="5435" w:type="dxa"/>
          </w:tcPr>
          <w:p w14:paraId="2783729C" w14:textId="19B4A06F" w:rsidR="00A76051" w:rsidRPr="00827EF4" w:rsidRDefault="00DC4C4B" w:rsidP="00501679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proofErr w:type="gramStart"/>
            <w:r>
              <w:rPr>
                <w:rFonts w:ascii="微软雅黑" w:hAnsi="微软雅黑" w:cs="Times New Roman" w:hint="eastAsia"/>
                <w:color w:val="000000"/>
                <w:szCs w:val="21"/>
              </w:rPr>
              <w:t>陈锡伟</w:t>
            </w:r>
            <w:proofErr w:type="gramEnd"/>
          </w:p>
        </w:tc>
      </w:tr>
      <w:tr w:rsidR="00A76051" w:rsidRPr="00827EF4" w14:paraId="41E2462C" w14:textId="77777777" w:rsidTr="00501679">
        <w:trPr>
          <w:cantSplit/>
          <w:jc w:val="center"/>
        </w:trPr>
        <w:tc>
          <w:tcPr>
            <w:tcW w:w="2581" w:type="dxa"/>
            <w:vMerge/>
            <w:shd w:val="clear" w:color="auto" w:fill="auto"/>
          </w:tcPr>
          <w:p w14:paraId="74AC0522" w14:textId="77777777" w:rsidR="00A76051" w:rsidRPr="00827EF4" w:rsidRDefault="00A76051" w:rsidP="00501679">
            <w:pPr>
              <w:spacing w:before="93"/>
              <w:ind w:firstLineChars="200" w:firstLine="420"/>
              <w:rPr>
                <w:rFonts w:ascii="微软雅黑" w:hAnsi="微软雅黑" w:cs="Times New Roman"/>
                <w:color w:val="000000"/>
                <w:szCs w:val="21"/>
              </w:rPr>
            </w:pPr>
          </w:p>
        </w:tc>
        <w:tc>
          <w:tcPr>
            <w:tcW w:w="1306" w:type="dxa"/>
            <w:shd w:val="clear" w:color="auto" w:fill="D9D9D9"/>
          </w:tcPr>
          <w:p w14:paraId="064DE211" w14:textId="77777777" w:rsidR="00A76051" w:rsidRPr="00827EF4" w:rsidRDefault="00A76051" w:rsidP="00501679">
            <w:pPr>
              <w:spacing w:before="93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/>
                <w:color w:val="000000"/>
                <w:szCs w:val="21"/>
              </w:rPr>
              <w:t>完成日期：</w:t>
            </w:r>
          </w:p>
        </w:tc>
        <w:tc>
          <w:tcPr>
            <w:tcW w:w="5435" w:type="dxa"/>
          </w:tcPr>
          <w:p w14:paraId="74E64B43" w14:textId="0960B9A7" w:rsidR="00A76051" w:rsidRPr="00827EF4" w:rsidRDefault="00A76051" w:rsidP="00D65017">
            <w:pPr>
              <w:spacing w:before="93"/>
              <w:ind w:firstLine="420"/>
              <w:rPr>
                <w:rFonts w:ascii="微软雅黑" w:hAnsi="微软雅黑" w:cs="Times New Roman"/>
                <w:color w:val="000000"/>
                <w:szCs w:val="21"/>
              </w:rPr>
            </w:pPr>
            <w:r w:rsidRPr="00827EF4">
              <w:rPr>
                <w:rFonts w:ascii="微软雅黑" w:hAnsi="微软雅黑" w:cs="Times New Roman" w:hint="eastAsia"/>
                <w:color w:val="000000"/>
                <w:szCs w:val="21"/>
              </w:rPr>
              <w:t>2</w:t>
            </w:r>
            <w:r>
              <w:rPr>
                <w:rFonts w:ascii="微软雅黑" w:hAnsi="微软雅黑" w:cs="Times New Roman"/>
                <w:color w:val="000000"/>
                <w:szCs w:val="21"/>
              </w:rPr>
              <w:t>02</w:t>
            </w:r>
            <w:r w:rsidR="00DC4C4B">
              <w:rPr>
                <w:rFonts w:ascii="微软雅黑" w:hAnsi="微软雅黑" w:cs="Times New Roman"/>
                <w:color w:val="000000"/>
                <w:szCs w:val="21"/>
              </w:rPr>
              <w:t>2-0</w:t>
            </w:r>
            <w:r w:rsidR="00D65017">
              <w:rPr>
                <w:rFonts w:ascii="微软雅黑" w:hAnsi="微软雅黑" w:cs="Times New Roman"/>
                <w:color w:val="000000"/>
                <w:szCs w:val="21"/>
              </w:rPr>
              <w:t>2</w:t>
            </w:r>
          </w:p>
        </w:tc>
      </w:tr>
    </w:tbl>
    <w:p w14:paraId="20AAD124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4260CAC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2C0FDF9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50DC0AFA" w14:textId="77777777" w:rsidR="00A76051" w:rsidRPr="00E004B1" w:rsidRDefault="00A76051" w:rsidP="00A76051">
      <w:pPr>
        <w:spacing w:before="93" w:afterLines="50" w:after="156"/>
        <w:ind w:firstLine="601"/>
        <w:jc w:val="center"/>
        <w:rPr>
          <w:rFonts w:ascii="Times New Roman" w:hAnsi="Times New Roman" w:cs="Times New Roman"/>
          <w:color w:val="000000"/>
          <w:sz w:val="30"/>
        </w:rPr>
      </w:pP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版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本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历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 xml:space="preserve"> </w:t>
      </w:r>
      <w:r w:rsidRPr="00E004B1">
        <w:rPr>
          <w:rFonts w:ascii="Times New Roman" w:hAnsi="Times New Roman" w:cs="Times New Roman"/>
          <w:b/>
          <w:bCs/>
          <w:color w:val="000000"/>
          <w:sz w:val="30"/>
        </w:rPr>
        <w:t>史</w:t>
      </w:r>
    </w:p>
    <w:tbl>
      <w:tblPr>
        <w:tblStyle w:val="ab"/>
        <w:tblW w:w="9072" w:type="dxa"/>
        <w:jc w:val="center"/>
        <w:tblLook w:val="04A0" w:firstRow="1" w:lastRow="0" w:firstColumn="1" w:lastColumn="0" w:noHBand="0" w:noVBand="1"/>
      </w:tblPr>
      <w:tblGrid>
        <w:gridCol w:w="817"/>
        <w:gridCol w:w="1418"/>
        <w:gridCol w:w="850"/>
        <w:gridCol w:w="1205"/>
        <w:gridCol w:w="1205"/>
        <w:gridCol w:w="3577"/>
      </w:tblGrid>
      <w:tr w:rsidR="00A76051" w:rsidRPr="00827EF4" w14:paraId="2C291C0C" w14:textId="77777777" w:rsidTr="00501679">
        <w:trPr>
          <w:trHeight w:val="702"/>
          <w:jc w:val="center"/>
        </w:trPr>
        <w:tc>
          <w:tcPr>
            <w:tcW w:w="817" w:type="dxa"/>
            <w:vAlign w:val="center"/>
          </w:tcPr>
          <w:p w14:paraId="249E0AA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序号</w:t>
            </w:r>
          </w:p>
        </w:tc>
        <w:tc>
          <w:tcPr>
            <w:tcW w:w="1418" w:type="dxa"/>
            <w:vAlign w:val="center"/>
          </w:tcPr>
          <w:p w14:paraId="5E0AE5AE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时间</w:t>
            </w:r>
          </w:p>
        </w:tc>
        <w:tc>
          <w:tcPr>
            <w:tcW w:w="850" w:type="dxa"/>
            <w:vAlign w:val="center"/>
          </w:tcPr>
          <w:p w14:paraId="631A3593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版本</w:t>
            </w:r>
          </w:p>
        </w:tc>
        <w:tc>
          <w:tcPr>
            <w:tcW w:w="1205" w:type="dxa"/>
            <w:vAlign w:val="center"/>
          </w:tcPr>
          <w:p w14:paraId="7F8641C8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人</w:t>
            </w:r>
          </w:p>
        </w:tc>
        <w:tc>
          <w:tcPr>
            <w:tcW w:w="1205" w:type="dxa"/>
            <w:vAlign w:val="center"/>
          </w:tcPr>
          <w:p w14:paraId="5C969FBF" w14:textId="77777777" w:rsidR="00A76051" w:rsidRPr="00827EF4" w:rsidRDefault="00A76051" w:rsidP="00501679">
            <w:pPr>
              <w:pStyle w:val="-"/>
              <w:spacing w:before="93"/>
              <w:jc w:val="left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审批人</w:t>
            </w:r>
          </w:p>
        </w:tc>
        <w:tc>
          <w:tcPr>
            <w:tcW w:w="3577" w:type="dxa"/>
            <w:vAlign w:val="center"/>
          </w:tcPr>
          <w:p w14:paraId="197B599A" w14:textId="77777777" w:rsidR="00A76051" w:rsidRPr="00827EF4" w:rsidRDefault="00A76051" w:rsidP="00501679">
            <w:pPr>
              <w:pStyle w:val="-"/>
              <w:spacing w:before="93"/>
              <w:ind w:firstLine="422"/>
              <w:rPr>
                <w:rFonts w:ascii="微软雅黑" w:hAnsi="微软雅黑" w:cs="Times New Roman"/>
              </w:rPr>
            </w:pPr>
            <w:r w:rsidRPr="00827EF4">
              <w:rPr>
                <w:rFonts w:ascii="微软雅黑" w:hAnsi="微软雅黑" w:cs="Times New Roman"/>
              </w:rPr>
              <w:t>变更说明</w:t>
            </w:r>
          </w:p>
        </w:tc>
      </w:tr>
      <w:tr w:rsidR="00A76051" w:rsidRPr="00827EF4" w14:paraId="33C95585" w14:textId="77777777" w:rsidTr="00D36888">
        <w:trPr>
          <w:trHeight w:val="459"/>
          <w:jc w:val="center"/>
        </w:trPr>
        <w:tc>
          <w:tcPr>
            <w:tcW w:w="817" w:type="dxa"/>
            <w:vAlign w:val="center"/>
          </w:tcPr>
          <w:p w14:paraId="4025CD8E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1</w:t>
            </w:r>
          </w:p>
        </w:tc>
        <w:tc>
          <w:tcPr>
            <w:tcW w:w="1418" w:type="dxa"/>
            <w:vAlign w:val="center"/>
          </w:tcPr>
          <w:p w14:paraId="054B8839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3DB598B2" w14:textId="77777777" w:rsidR="00A76051" w:rsidRPr="00827EF4" w:rsidRDefault="00A76051" w:rsidP="00D36888">
            <w:pPr>
              <w:pStyle w:val="-0"/>
              <w:spacing w:line="240" w:lineRule="auto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7AAFC20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43B34675" w14:textId="77777777" w:rsidR="00A76051" w:rsidRPr="00827EF4" w:rsidRDefault="00A76051" w:rsidP="00D36888">
            <w:pPr>
              <w:pStyle w:val="-0"/>
              <w:spacing w:line="240" w:lineRule="auto"/>
              <w:ind w:firstLine="42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4FA2CE18" w14:textId="44901060" w:rsidR="00A76051" w:rsidRPr="00827EF4" w:rsidRDefault="00D36888" w:rsidP="00D36888">
            <w:pPr>
              <w:pStyle w:val="-2"/>
              <w:spacing w:line="240" w:lineRule="auto"/>
              <w:jc w:val="both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P</w:t>
            </w:r>
            <w:r>
              <w:rPr>
                <w:rFonts w:ascii="微软雅黑" w:hAnsi="微软雅黑" w:cs="Times New Roman"/>
              </w:rPr>
              <w:t xml:space="preserve">LM2.0 </w:t>
            </w:r>
            <w:r>
              <w:rPr>
                <w:rFonts w:ascii="微软雅黑" w:hAnsi="微软雅黑" w:cs="Times New Roman" w:hint="eastAsia"/>
              </w:rPr>
              <w:t>流程迁移</w:t>
            </w:r>
          </w:p>
        </w:tc>
      </w:tr>
      <w:tr w:rsidR="00A76051" w:rsidRPr="00827EF4" w14:paraId="1EEF1DD6" w14:textId="77777777" w:rsidTr="00501679">
        <w:trPr>
          <w:jc w:val="center"/>
        </w:trPr>
        <w:tc>
          <w:tcPr>
            <w:tcW w:w="817" w:type="dxa"/>
            <w:vAlign w:val="center"/>
          </w:tcPr>
          <w:p w14:paraId="4DE2B13F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  <w:r>
              <w:rPr>
                <w:rFonts w:ascii="微软雅黑" w:hAnsi="微软雅黑" w:cs="Times New Roman" w:hint="eastAsia"/>
              </w:rPr>
              <w:t>2</w:t>
            </w:r>
          </w:p>
        </w:tc>
        <w:tc>
          <w:tcPr>
            <w:tcW w:w="1418" w:type="dxa"/>
            <w:vAlign w:val="center"/>
          </w:tcPr>
          <w:p w14:paraId="0CB6A73D" w14:textId="77777777" w:rsidR="00A76051" w:rsidRPr="00361170" w:rsidRDefault="00A76051" w:rsidP="00501679">
            <w:pPr>
              <w:pStyle w:val="-0"/>
              <w:rPr>
                <w:rFonts w:ascii="微软雅黑" w:hAnsi="微软雅黑" w:cs="Times New Roman"/>
              </w:rPr>
            </w:pPr>
          </w:p>
        </w:tc>
        <w:tc>
          <w:tcPr>
            <w:tcW w:w="850" w:type="dxa"/>
            <w:vAlign w:val="center"/>
          </w:tcPr>
          <w:p w14:paraId="563A9178" w14:textId="77777777" w:rsidR="00A76051" w:rsidRPr="00827EF4" w:rsidRDefault="00A76051" w:rsidP="00501679">
            <w:pPr>
              <w:pStyle w:val="-0"/>
              <w:jc w:val="left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1FEB9F48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1205" w:type="dxa"/>
            <w:vAlign w:val="center"/>
          </w:tcPr>
          <w:p w14:paraId="2D4A5C35" w14:textId="77777777" w:rsidR="00A76051" w:rsidRPr="00827EF4" w:rsidRDefault="00A76051" w:rsidP="00501679">
            <w:pPr>
              <w:pStyle w:val="-0"/>
              <w:ind w:firstLine="420"/>
              <w:rPr>
                <w:rFonts w:ascii="微软雅黑" w:hAnsi="微软雅黑" w:cs="Times New Roman"/>
              </w:rPr>
            </w:pPr>
          </w:p>
        </w:tc>
        <w:tc>
          <w:tcPr>
            <w:tcW w:w="3577" w:type="dxa"/>
            <w:vAlign w:val="center"/>
          </w:tcPr>
          <w:p w14:paraId="18C028EF" w14:textId="77777777" w:rsidR="00A76051" w:rsidRPr="002233BA" w:rsidRDefault="00A76051" w:rsidP="00501679">
            <w:pPr>
              <w:pStyle w:val="-2"/>
              <w:spacing w:line="360" w:lineRule="exact"/>
              <w:jc w:val="both"/>
              <w:rPr>
                <w:rFonts w:ascii="微软雅黑" w:hAnsi="微软雅黑" w:cs="Times New Roman"/>
              </w:rPr>
            </w:pPr>
          </w:p>
        </w:tc>
      </w:tr>
    </w:tbl>
    <w:p w14:paraId="56585962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</w:pPr>
    </w:p>
    <w:p w14:paraId="1669D8C0" w14:textId="77777777" w:rsidR="00A76051" w:rsidRPr="00E004B1" w:rsidRDefault="00A76051" w:rsidP="00A76051">
      <w:pPr>
        <w:spacing w:before="93"/>
        <w:ind w:firstLine="420"/>
        <w:rPr>
          <w:rFonts w:ascii="Times New Roman" w:hAnsi="Times New Roman" w:cs="Times New Roman"/>
        </w:rPr>
        <w:sectPr w:rsidR="00A76051" w:rsidRPr="00E004B1" w:rsidSect="000E6B58">
          <w:headerReference w:type="even" r:id="rId11"/>
          <w:headerReference w:type="default" r:id="rId12"/>
          <w:footerReference w:type="even" r:id="rId13"/>
          <w:footerReference w:type="default" r:id="rId14"/>
          <w:headerReference w:type="first" r:id="rId15"/>
          <w:footerReference w:type="first" r:id="rId16"/>
          <w:pgSz w:w="11906" w:h="16838"/>
          <w:pgMar w:top="1440" w:right="1080" w:bottom="1440" w:left="1080" w:header="907" w:footer="794" w:gutter="0"/>
          <w:cols w:space="425"/>
          <w:docGrid w:type="lines" w:linePitch="312"/>
        </w:sectPr>
      </w:pPr>
      <w:r w:rsidRPr="00E004B1">
        <w:rPr>
          <w:rFonts w:ascii="Times New Roman" w:hAnsi="Times New Roman" w:cs="Times New Roman"/>
        </w:rPr>
        <w:br w:type="page"/>
      </w:r>
    </w:p>
    <w:p w14:paraId="6F1DFF28" w14:textId="77777777" w:rsidR="004668A7" w:rsidRDefault="00A76051" w:rsidP="00F76280">
      <w:pPr>
        <w:spacing w:beforeLines="50" w:before="156" w:afterLines="50" w:after="156" w:line="240" w:lineRule="auto"/>
        <w:ind w:firstLine="641"/>
        <w:jc w:val="center"/>
        <w:rPr>
          <w:noProof/>
        </w:rPr>
      </w:pP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lastRenderedPageBreak/>
        <w:t>目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 xml:space="preserve"> </w:t>
      </w:r>
      <w:r w:rsidRPr="00E004B1">
        <w:rPr>
          <w:rFonts w:ascii="Times New Roman" w:hAnsi="Times New Roman" w:cs="Times New Roman"/>
          <w:b/>
          <w:kern w:val="0"/>
          <w:sz w:val="32"/>
          <w:szCs w:val="32"/>
        </w:rPr>
        <w:t>录</w:t>
      </w:r>
      <w:bookmarkStart w:id="0" w:name="_Toc41495858"/>
      <w:bookmarkStart w:id="1" w:name="_Toc428525323"/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begin"/>
      </w:r>
      <w:r>
        <w:rPr>
          <w:rFonts w:ascii="Times New Roman" w:hAnsi="Times New Roman" w:cs="Times New Roman"/>
          <w:b/>
          <w:kern w:val="0"/>
          <w:sz w:val="24"/>
          <w:szCs w:val="24"/>
        </w:rPr>
        <w:instrText xml:space="preserve"> TOC \o "1-3" \f \h \z \u </w:instrText>
      </w:r>
      <w:r>
        <w:rPr>
          <w:rFonts w:ascii="Times New Roman" w:hAnsi="Times New Roman" w:cs="Times New Roman"/>
          <w:b/>
          <w:kern w:val="0"/>
          <w:sz w:val="24"/>
          <w:szCs w:val="24"/>
        </w:rPr>
        <w:fldChar w:fldCharType="separate"/>
      </w:r>
    </w:p>
    <w:p w14:paraId="6CD29418" w14:textId="00CFFB2B" w:rsidR="004668A7" w:rsidRDefault="008902A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8479291" w:history="1">
        <w:r w:rsidR="004668A7" w:rsidRPr="00381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示意图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1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</w:t>
        </w:r>
        <w:r w:rsidR="004668A7">
          <w:rPr>
            <w:noProof/>
            <w:webHidden/>
          </w:rPr>
          <w:fldChar w:fldCharType="end"/>
        </w:r>
      </w:hyperlink>
    </w:p>
    <w:p w14:paraId="65885294" w14:textId="4D4177C3" w:rsidR="004668A7" w:rsidRDefault="008902A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8479292" w:history="1">
        <w:r w:rsidR="004668A7" w:rsidRPr="00381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模板</w:t>
        </w:r>
        <w:r w:rsidR="004668A7" w:rsidRPr="003814B3">
          <w:rPr>
            <w:rStyle w:val="ad"/>
            <w:noProof/>
          </w:rPr>
          <w:t>(</w:t>
        </w:r>
        <w:r w:rsidR="004668A7" w:rsidRPr="003814B3">
          <w:rPr>
            <w:rStyle w:val="ad"/>
            <w:noProof/>
          </w:rPr>
          <w:t>待重新设计</w:t>
        </w:r>
        <w:r w:rsidR="004668A7" w:rsidRPr="003814B3">
          <w:rPr>
            <w:rStyle w:val="ad"/>
            <w:noProof/>
          </w:rPr>
          <w:t>)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2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</w:t>
        </w:r>
        <w:r w:rsidR="004668A7">
          <w:rPr>
            <w:noProof/>
            <w:webHidden/>
          </w:rPr>
          <w:fldChar w:fldCharType="end"/>
        </w:r>
      </w:hyperlink>
    </w:p>
    <w:p w14:paraId="39D4ED54" w14:textId="6E4B8327" w:rsidR="004668A7" w:rsidRDefault="008902A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8479293" w:history="1">
        <w:r w:rsidR="004668A7" w:rsidRPr="00381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节点功能描述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3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</w:t>
        </w:r>
        <w:r w:rsidR="004668A7">
          <w:rPr>
            <w:noProof/>
            <w:webHidden/>
          </w:rPr>
          <w:fldChar w:fldCharType="end"/>
        </w:r>
      </w:hyperlink>
    </w:p>
    <w:p w14:paraId="38A18921" w14:textId="2A2F8B22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4" w:history="1">
        <w:r w:rsidR="004668A7" w:rsidRPr="003814B3">
          <w:rPr>
            <w:rStyle w:val="ad"/>
            <w:rFonts w:ascii="微软雅黑" w:hAnsi="微软雅黑"/>
            <w:noProof/>
          </w:rPr>
          <w:t>3.1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创建申请</w:t>
        </w:r>
        <w:r w:rsidR="004668A7" w:rsidRPr="003814B3">
          <w:rPr>
            <w:rStyle w:val="ad"/>
            <w:rFonts w:ascii="微软雅黑" w:hAnsi="微软雅黑"/>
            <w:noProof/>
          </w:rPr>
          <w:t>（RSO-010）-包装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4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</w:t>
        </w:r>
        <w:r w:rsidR="004668A7">
          <w:rPr>
            <w:noProof/>
            <w:webHidden/>
          </w:rPr>
          <w:fldChar w:fldCharType="end"/>
        </w:r>
      </w:hyperlink>
    </w:p>
    <w:p w14:paraId="28169A1F" w14:textId="48316265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5" w:history="1">
        <w:r w:rsidR="004668A7" w:rsidRPr="003814B3">
          <w:rPr>
            <w:rStyle w:val="ad"/>
            <w:rFonts w:ascii="微软雅黑" w:hAnsi="微软雅黑"/>
            <w:noProof/>
          </w:rPr>
          <w:t>3.2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参与者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包装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5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2</w:t>
        </w:r>
        <w:r w:rsidR="004668A7">
          <w:rPr>
            <w:noProof/>
            <w:webHidden/>
          </w:rPr>
          <w:fldChar w:fldCharType="end"/>
        </w:r>
      </w:hyperlink>
    </w:p>
    <w:p w14:paraId="062356A8" w14:textId="4598A32F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6" w:history="1">
        <w:r w:rsidR="004668A7" w:rsidRPr="003814B3">
          <w:rPr>
            <w:rStyle w:val="ad"/>
            <w:rFonts w:ascii="微软雅黑" w:hAnsi="微软雅黑"/>
            <w:noProof/>
          </w:rPr>
          <w:t>3.3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状态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包装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6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2</w:t>
        </w:r>
        <w:r w:rsidR="004668A7">
          <w:rPr>
            <w:noProof/>
            <w:webHidden/>
          </w:rPr>
          <w:fldChar w:fldCharType="end"/>
        </w:r>
      </w:hyperlink>
    </w:p>
    <w:p w14:paraId="14C011C6" w14:textId="2B35C9D2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7" w:history="1">
        <w:r w:rsidR="004668A7" w:rsidRPr="003814B3">
          <w:rPr>
            <w:rStyle w:val="ad"/>
            <w:rFonts w:ascii="微软雅黑" w:hAnsi="微软雅黑"/>
            <w:noProof/>
          </w:rPr>
          <w:t>3.4 需求确认（RSO-02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7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2</w:t>
        </w:r>
        <w:r w:rsidR="004668A7">
          <w:rPr>
            <w:noProof/>
            <w:webHidden/>
          </w:rPr>
          <w:fldChar w:fldCharType="end"/>
        </w:r>
      </w:hyperlink>
    </w:p>
    <w:p w14:paraId="277688E3" w14:textId="1B426622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8" w:history="1">
        <w:r w:rsidR="004668A7" w:rsidRPr="003814B3">
          <w:rPr>
            <w:rStyle w:val="ad"/>
            <w:rFonts w:ascii="微软雅黑" w:hAnsi="微软雅黑"/>
            <w:noProof/>
          </w:rPr>
          <w:t>3.5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提供主机模型</w:t>
        </w:r>
        <w:r w:rsidR="004668A7" w:rsidRPr="003814B3">
          <w:rPr>
            <w:rStyle w:val="ad"/>
            <w:rFonts w:ascii="微软雅黑" w:hAnsi="微软雅黑"/>
            <w:noProof/>
          </w:rPr>
          <w:t>（RSO-03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8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8</w:t>
        </w:r>
        <w:r w:rsidR="004668A7">
          <w:rPr>
            <w:noProof/>
            <w:webHidden/>
          </w:rPr>
          <w:fldChar w:fldCharType="end"/>
        </w:r>
      </w:hyperlink>
    </w:p>
    <w:p w14:paraId="096E2989" w14:textId="5D6D6D87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299" w:history="1">
        <w:r w:rsidR="004668A7" w:rsidRPr="003814B3">
          <w:rPr>
            <w:rStyle w:val="ad"/>
            <w:rFonts w:ascii="微软雅黑" w:hAnsi="微软雅黑"/>
            <w:noProof/>
          </w:rPr>
          <w:t>3.6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主机模型审核</w:t>
        </w:r>
        <w:r w:rsidR="004668A7" w:rsidRPr="003814B3">
          <w:rPr>
            <w:rStyle w:val="ad"/>
            <w:rFonts w:ascii="微软雅黑" w:hAnsi="微软雅黑"/>
            <w:noProof/>
          </w:rPr>
          <w:t>（RSO-031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299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8</w:t>
        </w:r>
        <w:r w:rsidR="004668A7">
          <w:rPr>
            <w:noProof/>
            <w:webHidden/>
          </w:rPr>
          <w:fldChar w:fldCharType="end"/>
        </w:r>
      </w:hyperlink>
    </w:p>
    <w:p w14:paraId="623C21AB" w14:textId="3394B414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0" w:history="1">
        <w:r w:rsidR="004668A7" w:rsidRPr="003814B3">
          <w:rPr>
            <w:rStyle w:val="ad"/>
            <w:rFonts w:ascii="微软雅黑" w:hAnsi="微软雅黑"/>
            <w:noProof/>
          </w:rPr>
          <w:t>3.7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提供配件清单</w:t>
        </w:r>
        <w:r w:rsidR="004668A7" w:rsidRPr="003814B3">
          <w:rPr>
            <w:rStyle w:val="ad"/>
            <w:rFonts w:ascii="微软雅黑" w:hAnsi="微软雅黑"/>
            <w:noProof/>
          </w:rPr>
          <w:t>（RSO-04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0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19</w:t>
        </w:r>
        <w:r w:rsidR="004668A7">
          <w:rPr>
            <w:noProof/>
            <w:webHidden/>
          </w:rPr>
          <w:fldChar w:fldCharType="end"/>
        </w:r>
      </w:hyperlink>
    </w:p>
    <w:p w14:paraId="37E4801A" w14:textId="1D06AC8A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1" w:history="1">
        <w:r w:rsidR="004668A7" w:rsidRPr="003814B3">
          <w:rPr>
            <w:rStyle w:val="ad"/>
            <w:rFonts w:ascii="微软雅黑" w:hAnsi="微软雅黑"/>
            <w:noProof/>
          </w:rPr>
          <w:t>3.8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包装结构设计</w:t>
        </w:r>
        <w:r w:rsidR="004668A7" w:rsidRPr="003814B3">
          <w:rPr>
            <w:rStyle w:val="ad"/>
            <w:rFonts w:ascii="微软雅黑" w:hAnsi="微软雅黑"/>
            <w:noProof/>
          </w:rPr>
          <w:t>（RSO-05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1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0</w:t>
        </w:r>
        <w:r w:rsidR="004668A7">
          <w:rPr>
            <w:noProof/>
            <w:webHidden/>
          </w:rPr>
          <w:fldChar w:fldCharType="end"/>
        </w:r>
      </w:hyperlink>
    </w:p>
    <w:p w14:paraId="54133D43" w14:textId="48A6F7E1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2" w:history="1">
        <w:r w:rsidR="004668A7" w:rsidRPr="003814B3">
          <w:rPr>
            <w:rStyle w:val="ad"/>
            <w:rFonts w:ascii="微软雅黑" w:hAnsi="微软雅黑"/>
            <w:noProof/>
          </w:rPr>
          <w:t>3.9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包装结构设计审核</w:t>
        </w:r>
        <w:r w:rsidR="004668A7" w:rsidRPr="003814B3">
          <w:rPr>
            <w:rStyle w:val="ad"/>
            <w:rFonts w:ascii="微软雅黑" w:hAnsi="微软雅黑"/>
            <w:noProof/>
          </w:rPr>
          <w:t>（RSO-06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2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2</w:t>
        </w:r>
        <w:r w:rsidR="004668A7">
          <w:rPr>
            <w:noProof/>
            <w:webHidden/>
          </w:rPr>
          <w:fldChar w:fldCharType="end"/>
        </w:r>
      </w:hyperlink>
    </w:p>
    <w:p w14:paraId="012208B0" w14:textId="1252AD53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3" w:history="1">
        <w:r w:rsidR="004668A7" w:rsidRPr="003814B3">
          <w:rPr>
            <w:rStyle w:val="ad"/>
            <w:rFonts w:ascii="微软雅黑" w:hAnsi="微软雅黑"/>
            <w:noProof/>
          </w:rPr>
          <w:t>3.10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设计确认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结构</w:t>
        </w:r>
        <w:r w:rsidR="004668A7" w:rsidRPr="003814B3">
          <w:rPr>
            <w:rStyle w:val="ad"/>
            <w:rFonts w:ascii="微软雅黑" w:hAnsi="微软雅黑"/>
            <w:noProof/>
          </w:rPr>
          <w:t>（RSO-07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3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2</w:t>
        </w:r>
        <w:r w:rsidR="004668A7">
          <w:rPr>
            <w:noProof/>
            <w:webHidden/>
          </w:rPr>
          <w:fldChar w:fldCharType="end"/>
        </w:r>
      </w:hyperlink>
    </w:p>
    <w:p w14:paraId="11B3F725" w14:textId="7B097AC4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4" w:history="1">
        <w:r w:rsidR="004668A7" w:rsidRPr="003814B3">
          <w:rPr>
            <w:rStyle w:val="ad"/>
            <w:rFonts w:ascii="微软雅黑" w:hAnsi="微软雅黑"/>
            <w:noProof/>
          </w:rPr>
          <w:t>3.11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提供印刷信息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</w:t>
        </w:r>
        <w:r w:rsidR="004668A7" w:rsidRPr="003814B3">
          <w:rPr>
            <w:rStyle w:val="ad"/>
            <w:rFonts w:ascii="微软雅黑" w:hAnsi="微软雅黑"/>
            <w:noProof/>
          </w:rPr>
          <w:t>（RSO-03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4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2</w:t>
        </w:r>
        <w:r w:rsidR="004668A7">
          <w:rPr>
            <w:noProof/>
            <w:webHidden/>
          </w:rPr>
          <w:fldChar w:fldCharType="end"/>
        </w:r>
      </w:hyperlink>
    </w:p>
    <w:p w14:paraId="401D0A8D" w14:textId="7828EFA6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5" w:history="1">
        <w:r w:rsidR="004668A7" w:rsidRPr="003814B3">
          <w:rPr>
            <w:rStyle w:val="ad"/>
            <w:rFonts w:ascii="微软雅黑" w:hAnsi="微软雅黑"/>
            <w:noProof/>
          </w:rPr>
          <w:t>3.12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平面设计</w:t>
        </w:r>
        <w:r w:rsidR="004668A7" w:rsidRPr="003814B3">
          <w:rPr>
            <w:rStyle w:val="ad"/>
            <w:rFonts w:ascii="微软雅黑" w:hAnsi="微软雅黑"/>
            <w:noProof/>
          </w:rPr>
          <w:t>（RSO-04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5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3</w:t>
        </w:r>
        <w:r w:rsidR="004668A7">
          <w:rPr>
            <w:noProof/>
            <w:webHidden/>
          </w:rPr>
          <w:fldChar w:fldCharType="end"/>
        </w:r>
      </w:hyperlink>
    </w:p>
    <w:p w14:paraId="352AACD6" w14:textId="028303B3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6" w:history="1">
        <w:r w:rsidR="004668A7" w:rsidRPr="003814B3">
          <w:rPr>
            <w:rStyle w:val="ad"/>
            <w:rFonts w:ascii="微软雅黑" w:hAnsi="微软雅黑"/>
            <w:noProof/>
          </w:rPr>
          <w:t>3.13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平面设计审核</w:t>
        </w:r>
        <w:r w:rsidR="004668A7" w:rsidRPr="003814B3">
          <w:rPr>
            <w:rStyle w:val="ad"/>
            <w:rFonts w:ascii="微软雅黑" w:hAnsi="微软雅黑"/>
            <w:noProof/>
          </w:rPr>
          <w:t>（RSO-05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6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4</w:t>
        </w:r>
        <w:r w:rsidR="004668A7">
          <w:rPr>
            <w:noProof/>
            <w:webHidden/>
          </w:rPr>
          <w:fldChar w:fldCharType="end"/>
        </w:r>
      </w:hyperlink>
    </w:p>
    <w:p w14:paraId="41355539" w14:textId="5A255F73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7" w:history="1">
        <w:r w:rsidR="004668A7" w:rsidRPr="003814B3">
          <w:rPr>
            <w:rStyle w:val="ad"/>
            <w:rFonts w:ascii="微软雅黑" w:hAnsi="微软雅黑"/>
            <w:noProof/>
          </w:rPr>
          <w:t>3.14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设计确认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</w:t>
        </w:r>
        <w:r w:rsidR="004668A7" w:rsidRPr="003814B3">
          <w:rPr>
            <w:rStyle w:val="ad"/>
            <w:rFonts w:ascii="微软雅黑" w:hAnsi="微软雅黑"/>
            <w:noProof/>
          </w:rPr>
          <w:t>（RSO-06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7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4</w:t>
        </w:r>
        <w:r w:rsidR="004668A7">
          <w:rPr>
            <w:noProof/>
            <w:webHidden/>
          </w:rPr>
          <w:fldChar w:fldCharType="end"/>
        </w:r>
      </w:hyperlink>
    </w:p>
    <w:p w14:paraId="3613507D" w14:textId="1D068B60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8" w:history="1">
        <w:r w:rsidR="004668A7" w:rsidRPr="003814B3">
          <w:rPr>
            <w:rStyle w:val="ad"/>
            <w:rFonts w:ascii="微软雅黑" w:hAnsi="微软雅黑"/>
            <w:noProof/>
          </w:rPr>
          <w:t>3.15 创建申请（RSO-010）-标签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8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5</w:t>
        </w:r>
        <w:r w:rsidR="004668A7">
          <w:rPr>
            <w:noProof/>
            <w:webHidden/>
          </w:rPr>
          <w:fldChar w:fldCharType="end"/>
        </w:r>
      </w:hyperlink>
    </w:p>
    <w:p w14:paraId="1E038AA7" w14:textId="15D2335A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09" w:history="1">
        <w:r w:rsidR="004668A7" w:rsidRPr="003814B3">
          <w:rPr>
            <w:rStyle w:val="ad"/>
            <w:rFonts w:ascii="微软雅黑" w:hAnsi="微软雅黑"/>
            <w:noProof/>
          </w:rPr>
          <w:t>3.16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参与者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标签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09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5</w:t>
        </w:r>
        <w:r w:rsidR="004668A7">
          <w:rPr>
            <w:noProof/>
            <w:webHidden/>
          </w:rPr>
          <w:fldChar w:fldCharType="end"/>
        </w:r>
      </w:hyperlink>
    </w:p>
    <w:p w14:paraId="08EAE7D6" w14:textId="7D9E8224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0" w:history="1">
        <w:r w:rsidR="004668A7" w:rsidRPr="003814B3">
          <w:rPr>
            <w:rStyle w:val="ad"/>
            <w:rFonts w:ascii="微软雅黑" w:hAnsi="微软雅黑"/>
            <w:noProof/>
          </w:rPr>
          <w:t>3.17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状态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标签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0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5</w:t>
        </w:r>
        <w:r w:rsidR="004668A7">
          <w:rPr>
            <w:noProof/>
            <w:webHidden/>
          </w:rPr>
          <w:fldChar w:fldCharType="end"/>
        </w:r>
      </w:hyperlink>
    </w:p>
    <w:p w14:paraId="36CCB4F0" w14:textId="5C71605D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1" w:history="1">
        <w:r w:rsidR="004668A7" w:rsidRPr="003814B3">
          <w:rPr>
            <w:rStyle w:val="ad"/>
            <w:rFonts w:ascii="微软雅黑" w:hAnsi="微软雅黑"/>
            <w:noProof/>
          </w:rPr>
          <w:t>3.18 标签设计（RSO-02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1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6</w:t>
        </w:r>
        <w:r w:rsidR="004668A7">
          <w:rPr>
            <w:noProof/>
            <w:webHidden/>
          </w:rPr>
          <w:fldChar w:fldCharType="end"/>
        </w:r>
      </w:hyperlink>
    </w:p>
    <w:p w14:paraId="66463DDE" w14:textId="5CEEED40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2" w:history="1">
        <w:r w:rsidR="004668A7" w:rsidRPr="003814B3">
          <w:rPr>
            <w:rStyle w:val="ad"/>
            <w:rFonts w:ascii="微软雅黑" w:hAnsi="微软雅黑"/>
            <w:noProof/>
          </w:rPr>
          <w:t>3.19 标签设计确认（RSO-03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2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6</w:t>
        </w:r>
        <w:r w:rsidR="004668A7">
          <w:rPr>
            <w:noProof/>
            <w:webHidden/>
          </w:rPr>
          <w:fldChar w:fldCharType="end"/>
        </w:r>
      </w:hyperlink>
    </w:p>
    <w:p w14:paraId="2FC04FF5" w14:textId="28ADF148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3" w:history="1">
        <w:r w:rsidR="004668A7" w:rsidRPr="003814B3">
          <w:rPr>
            <w:rStyle w:val="ad"/>
            <w:rFonts w:ascii="微软雅黑" w:hAnsi="微软雅黑"/>
            <w:noProof/>
          </w:rPr>
          <w:t>3.20 创建申请（RSO-010）-平面新风格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3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7</w:t>
        </w:r>
        <w:r w:rsidR="004668A7">
          <w:rPr>
            <w:noProof/>
            <w:webHidden/>
          </w:rPr>
          <w:fldChar w:fldCharType="end"/>
        </w:r>
      </w:hyperlink>
    </w:p>
    <w:p w14:paraId="7FC82977" w14:textId="0C246D40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4" w:history="1">
        <w:r w:rsidR="004668A7" w:rsidRPr="003814B3">
          <w:rPr>
            <w:rStyle w:val="ad"/>
            <w:rFonts w:ascii="微软雅黑" w:hAnsi="微软雅黑"/>
            <w:noProof/>
          </w:rPr>
          <w:t>3.21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参与者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4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7</w:t>
        </w:r>
        <w:r w:rsidR="004668A7">
          <w:rPr>
            <w:noProof/>
            <w:webHidden/>
          </w:rPr>
          <w:fldChar w:fldCharType="end"/>
        </w:r>
      </w:hyperlink>
    </w:p>
    <w:p w14:paraId="3CEBB4AA" w14:textId="07EC82A8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5" w:history="1">
        <w:r w:rsidR="004668A7" w:rsidRPr="003814B3">
          <w:rPr>
            <w:rStyle w:val="ad"/>
            <w:rFonts w:ascii="微软雅黑" w:hAnsi="微软雅黑"/>
            <w:noProof/>
          </w:rPr>
          <w:t>3.22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状态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5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8</w:t>
        </w:r>
        <w:r w:rsidR="004668A7">
          <w:rPr>
            <w:noProof/>
            <w:webHidden/>
          </w:rPr>
          <w:fldChar w:fldCharType="end"/>
        </w:r>
      </w:hyperlink>
    </w:p>
    <w:p w14:paraId="397EB01B" w14:textId="2E28E31C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6" w:history="1">
        <w:r w:rsidR="004668A7" w:rsidRPr="003814B3">
          <w:rPr>
            <w:rStyle w:val="ad"/>
            <w:rFonts w:ascii="微软雅黑" w:hAnsi="微软雅黑"/>
            <w:noProof/>
          </w:rPr>
          <w:t>3.23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提供印刷信息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 w:rsidRPr="003814B3">
          <w:rPr>
            <w:rStyle w:val="ad"/>
            <w:rFonts w:ascii="微软雅黑" w:hAnsi="微软雅黑"/>
            <w:noProof/>
          </w:rPr>
          <w:t>（RSO-02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6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8</w:t>
        </w:r>
        <w:r w:rsidR="004668A7">
          <w:rPr>
            <w:noProof/>
            <w:webHidden/>
          </w:rPr>
          <w:fldChar w:fldCharType="end"/>
        </w:r>
      </w:hyperlink>
    </w:p>
    <w:p w14:paraId="4C36C730" w14:textId="4F6DC63B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7" w:history="1">
        <w:r w:rsidR="004668A7" w:rsidRPr="003814B3">
          <w:rPr>
            <w:rStyle w:val="ad"/>
            <w:rFonts w:ascii="微软雅黑" w:hAnsi="微软雅黑"/>
            <w:noProof/>
          </w:rPr>
          <w:t>3.24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平面设计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 w:rsidRPr="003814B3">
          <w:rPr>
            <w:rStyle w:val="ad"/>
            <w:rFonts w:ascii="微软雅黑" w:hAnsi="微软雅黑"/>
            <w:noProof/>
          </w:rPr>
          <w:t>（RSO-03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7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9</w:t>
        </w:r>
        <w:r w:rsidR="004668A7">
          <w:rPr>
            <w:noProof/>
            <w:webHidden/>
          </w:rPr>
          <w:fldChar w:fldCharType="end"/>
        </w:r>
      </w:hyperlink>
    </w:p>
    <w:p w14:paraId="6C844BEF" w14:textId="7E449984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8" w:history="1">
        <w:r w:rsidR="004668A7" w:rsidRPr="003814B3">
          <w:rPr>
            <w:rStyle w:val="ad"/>
            <w:rFonts w:ascii="微软雅黑" w:hAnsi="微软雅黑"/>
            <w:noProof/>
          </w:rPr>
          <w:t>3.25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平面设计审核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 w:rsidRPr="003814B3">
          <w:rPr>
            <w:rStyle w:val="ad"/>
            <w:rFonts w:ascii="微软雅黑" w:hAnsi="微软雅黑"/>
            <w:noProof/>
          </w:rPr>
          <w:t>（RSO-04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8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29</w:t>
        </w:r>
        <w:r w:rsidR="004668A7">
          <w:rPr>
            <w:noProof/>
            <w:webHidden/>
          </w:rPr>
          <w:fldChar w:fldCharType="end"/>
        </w:r>
      </w:hyperlink>
    </w:p>
    <w:p w14:paraId="2A620550" w14:textId="5A649073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19" w:history="1">
        <w:r w:rsidR="004668A7" w:rsidRPr="003814B3">
          <w:rPr>
            <w:rStyle w:val="ad"/>
            <w:rFonts w:ascii="微软雅黑" w:hAnsi="微软雅黑"/>
            <w:noProof/>
          </w:rPr>
          <w:t>3.26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设计确认</w:t>
        </w:r>
        <w:r w:rsidR="004668A7" w:rsidRPr="003814B3">
          <w:rPr>
            <w:rStyle w:val="ad"/>
            <w:noProof/>
          </w:rPr>
          <w:t>-</w:t>
        </w:r>
        <w:r w:rsidR="004668A7" w:rsidRPr="003814B3">
          <w:rPr>
            <w:rStyle w:val="ad"/>
            <w:noProof/>
          </w:rPr>
          <w:t>平面新风格设计</w:t>
        </w:r>
        <w:r w:rsidR="004668A7" w:rsidRPr="003814B3">
          <w:rPr>
            <w:rStyle w:val="ad"/>
            <w:rFonts w:ascii="微软雅黑" w:hAnsi="微软雅黑"/>
            <w:noProof/>
          </w:rPr>
          <w:t>（RSO-050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19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0</w:t>
        </w:r>
        <w:r w:rsidR="004668A7">
          <w:rPr>
            <w:noProof/>
            <w:webHidden/>
          </w:rPr>
          <w:fldChar w:fldCharType="end"/>
        </w:r>
      </w:hyperlink>
    </w:p>
    <w:p w14:paraId="0D72A0B6" w14:textId="21656E7C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20" w:history="1">
        <w:r w:rsidR="004668A7" w:rsidRPr="003814B3">
          <w:rPr>
            <w:rStyle w:val="ad"/>
            <w:rFonts w:ascii="微软雅黑" w:hAnsi="微软雅黑"/>
            <w:noProof/>
          </w:rPr>
          <w:t>3.27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图纸状态</w:t>
        </w:r>
        <w:r w:rsidR="004668A7" w:rsidRPr="003814B3">
          <w:rPr>
            <w:rStyle w:val="ad"/>
            <w:noProof/>
          </w:rPr>
          <w:t>_</w:t>
        </w:r>
        <w:r w:rsidR="004668A7" w:rsidRPr="003814B3">
          <w:rPr>
            <w:rStyle w:val="ad"/>
            <w:noProof/>
          </w:rPr>
          <w:t>重新工作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20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0</w:t>
        </w:r>
        <w:r w:rsidR="004668A7">
          <w:rPr>
            <w:noProof/>
            <w:webHidden/>
          </w:rPr>
          <w:fldChar w:fldCharType="end"/>
        </w:r>
      </w:hyperlink>
    </w:p>
    <w:p w14:paraId="018C2702" w14:textId="2ED3B1C7" w:rsidR="004668A7" w:rsidRDefault="008902A0">
      <w:pPr>
        <w:pStyle w:val="21"/>
        <w:tabs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128479321" w:history="1">
        <w:r w:rsidR="004668A7" w:rsidRPr="003814B3">
          <w:rPr>
            <w:rStyle w:val="ad"/>
            <w:rFonts w:ascii="微软雅黑" w:hAnsi="微软雅黑"/>
            <w:noProof/>
          </w:rPr>
          <w:t>3.28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流程表达式</w:t>
        </w:r>
        <w:r w:rsidR="004668A7" w:rsidRPr="003814B3">
          <w:rPr>
            <w:rStyle w:val="ad"/>
            <w:noProof/>
          </w:rPr>
          <w:t xml:space="preserve">- </w:t>
        </w:r>
        <w:r w:rsidR="004668A7" w:rsidRPr="003814B3">
          <w:rPr>
            <w:rStyle w:val="ad"/>
            <w:noProof/>
          </w:rPr>
          <w:t>设置状态</w:t>
        </w:r>
        <w:r w:rsidR="004668A7" w:rsidRPr="003814B3">
          <w:rPr>
            <w:rStyle w:val="ad"/>
            <w:noProof/>
          </w:rPr>
          <w:t>_</w:t>
        </w:r>
        <w:r w:rsidR="004668A7" w:rsidRPr="003814B3">
          <w:rPr>
            <w:rStyle w:val="ad"/>
            <w:noProof/>
          </w:rPr>
          <w:t>已完成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21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0</w:t>
        </w:r>
        <w:r w:rsidR="004668A7">
          <w:rPr>
            <w:noProof/>
            <w:webHidden/>
          </w:rPr>
          <w:fldChar w:fldCharType="end"/>
        </w:r>
      </w:hyperlink>
    </w:p>
    <w:p w14:paraId="78C136BD" w14:textId="5F003BD3" w:rsidR="004668A7" w:rsidRDefault="008902A0">
      <w:pPr>
        <w:pStyle w:val="11"/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128479322" w:history="1">
        <w:r w:rsidR="004668A7" w:rsidRPr="003814B3">
          <w:rPr>
            <w:rStyle w:val="ad"/>
            <w:rFonts w:ascii="微软雅黑" w:hAnsi="微软雅黑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4668A7" w:rsidRPr="003814B3">
          <w:rPr>
            <w:rStyle w:val="ad"/>
            <w:noProof/>
          </w:rPr>
          <w:t xml:space="preserve"> </w:t>
        </w:r>
        <w:r w:rsidR="004668A7" w:rsidRPr="003814B3">
          <w:rPr>
            <w:rStyle w:val="ad"/>
            <w:noProof/>
          </w:rPr>
          <w:t>接口（开发时补充）</w:t>
        </w:r>
        <w:r w:rsidR="004668A7">
          <w:rPr>
            <w:noProof/>
            <w:webHidden/>
          </w:rPr>
          <w:tab/>
        </w:r>
        <w:r w:rsidR="004668A7">
          <w:rPr>
            <w:noProof/>
            <w:webHidden/>
          </w:rPr>
          <w:fldChar w:fldCharType="begin"/>
        </w:r>
        <w:r w:rsidR="004668A7">
          <w:rPr>
            <w:noProof/>
            <w:webHidden/>
          </w:rPr>
          <w:instrText xml:space="preserve"> PAGEREF _Toc128479322 \h </w:instrText>
        </w:r>
        <w:r w:rsidR="004668A7">
          <w:rPr>
            <w:noProof/>
            <w:webHidden/>
          </w:rPr>
        </w:r>
        <w:r w:rsidR="004668A7">
          <w:rPr>
            <w:noProof/>
            <w:webHidden/>
          </w:rPr>
          <w:fldChar w:fldCharType="separate"/>
        </w:r>
        <w:r w:rsidR="004668A7">
          <w:rPr>
            <w:noProof/>
            <w:webHidden/>
          </w:rPr>
          <w:t>31</w:t>
        </w:r>
        <w:r w:rsidR="004668A7">
          <w:rPr>
            <w:noProof/>
            <w:webHidden/>
          </w:rPr>
          <w:fldChar w:fldCharType="end"/>
        </w:r>
      </w:hyperlink>
    </w:p>
    <w:p w14:paraId="7BDB6F04" w14:textId="3DDAEC6B" w:rsidR="00E61759" w:rsidRDefault="00A76051" w:rsidP="00A76051">
      <w:pPr>
        <w:rPr>
          <w:kern w:val="0"/>
          <w:szCs w:val="24"/>
        </w:rPr>
      </w:pPr>
      <w:r>
        <w:rPr>
          <w:kern w:val="0"/>
          <w:szCs w:val="24"/>
        </w:rPr>
        <w:fldChar w:fldCharType="end"/>
      </w:r>
      <w:bookmarkStart w:id="2" w:name="_Toc62472951"/>
      <w:bookmarkEnd w:id="0"/>
    </w:p>
    <w:p w14:paraId="12AC93EC" w14:textId="77777777" w:rsidR="00E61759" w:rsidRDefault="00E61759">
      <w:pPr>
        <w:snapToGrid/>
        <w:spacing w:line="240" w:lineRule="auto"/>
        <w:rPr>
          <w:kern w:val="0"/>
          <w:szCs w:val="24"/>
        </w:rPr>
      </w:pPr>
      <w:r>
        <w:rPr>
          <w:kern w:val="0"/>
          <w:szCs w:val="24"/>
        </w:rPr>
        <w:br w:type="page"/>
      </w:r>
    </w:p>
    <w:p w14:paraId="7045B919" w14:textId="77777777" w:rsidR="00A76051" w:rsidRDefault="00A76051" w:rsidP="00A76051">
      <w:pPr>
        <w:rPr>
          <w:kern w:val="0"/>
          <w:szCs w:val="24"/>
        </w:rPr>
      </w:pPr>
    </w:p>
    <w:p w14:paraId="01832364" w14:textId="6E64BFBF" w:rsidR="00A76051" w:rsidRDefault="00A76051" w:rsidP="00A76051">
      <w:pPr>
        <w:pStyle w:val="1"/>
      </w:pPr>
      <w:bookmarkStart w:id="3" w:name="_Toc128479291"/>
      <w:r>
        <w:rPr>
          <w:rFonts w:hint="eastAsia"/>
        </w:rPr>
        <w:t>流程示意图</w:t>
      </w:r>
      <w:bookmarkEnd w:id="2"/>
      <w:bookmarkEnd w:id="3"/>
    </w:p>
    <w:p w14:paraId="2A1CE944" w14:textId="56D217B6" w:rsidR="0005444D" w:rsidRPr="0005444D" w:rsidRDefault="00A2359C" w:rsidP="0005444D">
      <w:r>
        <w:object w:dxaOrig="24557" w:dyaOrig="5221" w14:anchorId="15D32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pt;height:103.5pt" o:ole="">
            <v:imagedata r:id="rId17" o:title=""/>
          </v:shape>
          <o:OLEObject Type="Embed" ProgID="Visio.Drawing.15" ShapeID="_x0000_i1025" DrawAspect="Content" ObjectID="_1747750178" r:id="rId18"/>
        </w:object>
      </w:r>
    </w:p>
    <w:p w14:paraId="2D6F251B" w14:textId="308D1E6F" w:rsidR="00A76051" w:rsidRDefault="00A76051" w:rsidP="00A76051">
      <w:pPr>
        <w:pStyle w:val="1"/>
      </w:pPr>
      <w:bookmarkStart w:id="4" w:name="_Toc62472952"/>
      <w:bookmarkStart w:id="5" w:name="_Toc128479292"/>
      <w:bookmarkStart w:id="6" w:name="_Toc488998664"/>
      <w:r w:rsidRPr="008C20ED">
        <w:rPr>
          <w:rFonts w:hint="eastAsia"/>
        </w:rPr>
        <w:t>流程模板</w:t>
      </w:r>
      <w:bookmarkEnd w:id="4"/>
      <w:r w:rsidR="00F827F1">
        <w:rPr>
          <w:rFonts w:hint="eastAsia"/>
        </w:rPr>
        <w:t>(</w:t>
      </w:r>
      <w:r w:rsidR="00F827F1">
        <w:rPr>
          <w:rFonts w:hint="eastAsia"/>
        </w:rPr>
        <w:t>待重新设计</w:t>
      </w:r>
      <w:r w:rsidR="00F827F1">
        <w:t>)</w:t>
      </w:r>
      <w:bookmarkEnd w:id="5"/>
    </w:p>
    <w:p w14:paraId="1BEF4DB2" w14:textId="05DAAA94" w:rsidR="00A76051" w:rsidRPr="00673EC9" w:rsidRDefault="00247C54" w:rsidP="00A76051">
      <w:r>
        <w:object w:dxaOrig="17116" w:dyaOrig="7568" w14:anchorId="376DBCFD">
          <v:shape id="_x0000_i1026" type="#_x0000_t75" style="width:512.25pt;height:227.25pt" o:ole="">
            <v:imagedata r:id="rId19" o:title=""/>
          </v:shape>
          <o:OLEObject Type="Embed" ProgID="Visio.Drawing.15" ShapeID="_x0000_i1026" DrawAspect="Content" ObjectID="_1747750179" r:id="rId20"/>
        </w:object>
      </w:r>
    </w:p>
    <w:p w14:paraId="46846F6E" w14:textId="6EEC635B" w:rsidR="00A76051" w:rsidRDefault="00A76051" w:rsidP="00A76051">
      <w:pPr>
        <w:pStyle w:val="1"/>
        <w:spacing w:before="93"/>
      </w:pPr>
      <w:bookmarkStart w:id="7" w:name="_Toc62472953"/>
      <w:bookmarkStart w:id="8" w:name="_Toc128479293"/>
      <w:r>
        <w:rPr>
          <w:rFonts w:hint="eastAsia"/>
        </w:rPr>
        <w:t>流程节点功能描述</w:t>
      </w:r>
      <w:bookmarkEnd w:id="7"/>
      <w:bookmarkEnd w:id="8"/>
    </w:p>
    <w:p w14:paraId="61B3B546" w14:textId="0A41EDDB" w:rsidR="00A76051" w:rsidRDefault="00A76051" w:rsidP="00A76051">
      <w:pPr>
        <w:pStyle w:val="2"/>
        <w:spacing w:before="156" w:after="156"/>
        <w:rPr>
          <w:rFonts w:ascii="微软雅黑" w:hAnsi="微软雅黑"/>
        </w:rPr>
      </w:pPr>
      <w:bookmarkStart w:id="9" w:name="_Toc62472954"/>
      <w:bookmarkStart w:id="10" w:name="_Toc62474456"/>
      <w:bookmarkStart w:id="11" w:name="_Toc128479294"/>
      <w:r>
        <w:rPr>
          <w:rFonts w:hint="eastAsia"/>
        </w:rPr>
        <w:t>创建</w:t>
      </w:r>
      <w:r w:rsidRPr="00F02991">
        <w:rPr>
          <w:rFonts w:hint="eastAsia"/>
        </w:rPr>
        <w:t>申请</w:t>
      </w:r>
      <w:r w:rsidRPr="009E3ABA">
        <w:rPr>
          <w:rFonts w:ascii="微软雅黑" w:hAnsi="微软雅黑" w:hint="eastAsia"/>
        </w:rPr>
        <w:t>（</w:t>
      </w:r>
      <w:r>
        <w:rPr>
          <w:rFonts w:ascii="微软雅黑" w:hAnsi="微软雅黑" w:hint="eastAsia"/>
        </w:rPr>
        <w:t>R</w:t>
      </w:r>
      <w:r>
        <w:rPr>
          <w:rFonts w:ascii="微软雅黑" w:hAnsi="微软雅黑"/>
        </w:rPr>
        <w:t>SO</w:t>
      </w:r>
      <w:r w:rsidRPr="009E3ABA">
        <w:rPr>
          <w:rFonts w:ascii="微软雅黑" w:hAnsi="微软雅黑" w:hint="eastAsia"/>
        </w:rPr>
        <w:t>-010）</w:t>
      </w:r>
      <w:bookmarkEnd w:id="9"/>
      <w:bookmarkEnd w:id="10"/>
      <w:r w:rsidR="00A23FDC">
        <w:rPr>
          <w:rFonts w:ascii="微软雅黑" w:hAnsi="微软雅黑" w:hint="eastAsia"/>
        </w:rPr>
        <w:t>-包装设计</w:t>
      </w:r>
      <w:bookmarkEnd w:id="11"/>
    </w:p>
    <w:p w14:paraId="463E2C93" w14:textId="7E26DE64" w:rsidR="00A76051" w:rsidRDefault="00A76051" w:rsidP="001D2C50">
      <w:pPr>
        <w:pStyle w:val="ac"/>
        <w:numPr>
          <w:ilvl w:val="0"/>
          <w:numId w:val="6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342EB08B" w14:textId="1636F171" w:rsidR="009D11DA" w:rsidRDefault="009D11DA" w:rsidP="009D11DA">
      <w:pPr>
        <w:pStyle w:val="ac"/>
        <w:ind w:left="360"/>
      </w:pPr>
    </w:p>
    <w:p w14:paraId="751B2473" w14:textId="12E0F556" w:rsidR="008A4614" w:rsidRDefault="00D332FD" w:rsidP="008A4614">
      <w:r w:rsidRPr="00D332FD">
        <w:rPr>
          <w:rFonts w:hint="eastAsia"/>
          <w:highlight w:val="yellow"/>
        </w:rPr>
        <w:t>包装设计流程</w:t>
      </w:r>
    </w:p>
    <w:p w14:paraId="5B30B1A4" w14:textId="7DA607EE" w:rsidR="00D332FD" w:rsidRDefault="00D332FD" w:rsidP="008A4614">
      <w:r>
        <w:rPr>
          <w:noProof/>
        </w:rPr>
        <w:lastRenderedPageBreak/>
        <w:drawing>
          <wp:inline distT="0" distB="0" distL="0" distR="0" wp14:anchorId="658B337D" wp14:editId="4A32BF31">
            <wp:extent cx="6188710" cy="672528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725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40DDB1" w14:textId="46399D28" w:rsidR="00A76051" w:rsidRDefault="00A76051" w:rsidP="008A4614">
      <w:bookmarkStart w:id="12" w:name="_Toc62472955"/>
      <w:bookmarkStart w:id="13" w:name="_Toc62474457"/>
      <w:r>
        <w:rPr>
          <w:rFonts w:hint="eastAsia"/>
        </w:rPr>
        <w:t>属性字段定义</w:t>
      </w:r>
      <w:bookmarkEnd w:id="12"/>
      <w:bookmarkEnd w:id="13"/>
      <w:r w:rsidR="00CD2A0F">
        <w:rPr>
          <w:rFonts w:hint="eastAsia"/>
        </w:rPr>
        <w:t>-</w:t>
      </w:r>
      <w:r w:rsidR="00CD2A0F">
        <w:rPr>
          <w:rFonts w:hint="eastAsia"/>
        </w:rPr>
        <w:t>包装设计</w:t>
      </w:r>
    </w:p>
    <w:tbl>
      <w:tblPr>
        <w:tblStyle w:val="12"/>
        <w:tblW w:w="9918" w:type="dxa"/>
        <w:tblLook w:val="04A0" w:firstRow="1" w:lastRow="0" w:firstColumn="1" w:lastColumn="0" w:noHBand="0" w:noVBand="1"/>
      </w:tblPr>
      <w:tblGrid>
        <w:gridCol w:w="910"/>
        <w:gridCol w:w="1177"/>
        <w:gridCol w:w="902"/>
        <w:gridCol w:w="4563"/>
        <w:gridCol w:w="2366"/>
      </w:tblGrid>
      <w:tr w:rsidR="00F23660" w:rsidRPr="00B14B42" w14:paraId="482A5802" w14:textId="77777777" w:rsidTr="00776CA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929" w:type="dxa"/>
          </w:tcPr>
          <w:p w14:paraId="0585A46C" w14:textId="77777777" w:rsidR="00A76051" w:rsidRPr="00A6665D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A6665D">
              <w:rPr>
                <w:rFonts w:ascii="微软雅黑" w:hAnsi="微软雅黑" w:hint="eastAsia"/>
                <w:szCs w:val="18"/>
              </w:rPr>
              <w:t>T</w:t>
            </w:r>
            <w:r w:rsidRPr="00A6665D">
              <w:rPr>
                <w:rFonts w:ascii="微软雅黑" w:hAnsi="微软雅黑"/>
                <w:szCs w:val="18"/>
              </w:rPr>
              <w:t>AB</w:t>
            </w:r>
            <w:r w:rsidRPr="00A6665D">
              <w:rPr>
                <w:rFonts w:ascii="微软雅黑" w:hAnsi="微软雅黑" w:hint="eastAsia"/>
                <w:szCs w:val="18"/>
              </w:rPr>
              <w:t>页</w:t>
            </w:r>
          </w:p>
        </w:tc>
        <w:tc>
          <w:tcPr>
            <w:tcW w:w="1207" w:type="dxa"/>
          </w:tcPr>
          <w:p w14:paraId="730183E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字段</w:t>
            </w:r>
          </w:p>
        </w:tc>
        <w:tc>
          <w:tcPr>
            <w:tcW w:w="920" w:type="dxa"/>
          </w:tcPr>
          <w:p w14:paraId="1C2DDF08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段类型</w:t>
            </w:r>
          </w:p>
        </w:tc>
        <w:tc>
          <w:tcPr>
            <w:tcW w:w="4406" w:type="dxa"/>
          </w:tcPr>
          <w:p w14:paraId="26D1ECAE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功能</w:t>
            </w:r>
          </w:p>
        </w:tc>
        <w:tc>
          <w:tcPr>
            <w:tcW w:w="2456" w:type="dxa"/>
          </w:tcPr>
          <w:p w14:paraId="5E71A095" w14:textId="77777777" w:rsidR="00A76051" w:rsidRPr="00B14B42" w:rsidRDefault="00A76051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备注</w:t>
            </w:r>
          </w:p>
        </w:tc>
      </w:tr>
      <w:tr w:rsidR="00A76051" w:rsidRPr="00B14B42" w14:paraId="036D79C4" w14:textId="77777777" w:rsidTr="00501679">
        <w:tc>
          <w:tcPr>
            <w:tcW w:w="9918" w:type="dxa"/>
            <w:gridSpan w:val="5"/>
          </w:tcPr>
          <w:p w14:paraId="69447C9D" w14:textId="2B36D32A" w:rsidR="00455D22" w:rsidRPr="00B14B42" w:rsidRDefault="005A5FBB" w:rsidP="00501679">
            <w:pPr>
              <w:spacing w:before="31" w:afterLines="30" w:after="93" w:line="240" w:lineRule="auto"/>
              <w:rPr>
                <w:rFonts w:ascii="微软雅黑" w:hAnsi="微软雅黑"/>
                <w:szCs w:val="18"/>
              </w:rPr>
            </w:pPr>
            <w:r w:rsidRPr="005A5FBB">
              <w:rPr>
                <w:rFonts w:ascii="微软雅黑" w:hAnsi="微软雅黑" w:hint="eastAsia"/>
                <w:color w:val="FF0000"/>
                <w:szCs w:val="18"/>
              </w:rPr>
              <w:t>包装设计</w:t>
            </w:r>
          </w:p>
        </w:tc>
      </w:tr>
      <w:tr w:rsidR="00FD7094" w:rsidRPr="00B14B42" w14:paraId="6A934B4A" w14:textId="77777777" w:rsidTr="00776CA2">
        <w:tc>
          <w:tcPr>
            <w:tcW w:w="929" w:type="dxa"/>
            <w:vMerge w:val="restart"/>
          </w:tcPr>
          <w:p w14:paraId="19E508CE" w14:textId="77777777" w:rsidR="00FD7094" w:rsidRPr="00B14B42" w:rsidRDefault="00FD7094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 w:rsidRPr="00B14B42"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07" w:type="dxa"/>
          </w:tcPr>
          <w:p w14:paraId="028F8DF2" w14:textId="6C63A608" w:rsidR="00FD7094" w:rsidRPr="00B14B42" w:rsidRDefault="00265A76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需求</w:t>
            </w:r>
            <w:r>
              <w:rPr>
                <w:rFonts w:ascii="微软雅黑" w:hAnsi="微软雅黑"/>
                <w:szCs w:val="18"/>
              </w:rPr>
              <w:t>类型</w:t>
            </w:r>
          </w:p>
        </w:tc>
        <w:tc>
          <w:tcPr>
            <w:tcW w:w="920" w:type="dxa"/>
          </w:tcPr>
          <w:p w14:paraId="16C6011E" w14:textId="5F292789" w:rsidR="00FD7094" w:rsidRPr="00B14B42" w:rsidRDefault="00265A76" w:rsidP="00A82A43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07C7654F" w14:textId="77777777" w:rsidR="00075A21" w:rsidRPr="00FD3DFC" w:rsidRDefault="00265A76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FD3DFC">
              <w:rPr>
                <w:rFonts w:ascii="微软雅黑" w:hAnsi="微软雅黑" w:hint="eastAsia"/>
                <w:color w:val="92D050"/>
                <w:szCs w:val="18"/>
              </w:rPr>
              <w:t>原</w:t>
            </w:r>
            <w:r w:rsidRPr="00FD3DFC">
              <w:rPr>
                <w:rFonts w:ascii="微软雅黑" w:hAnsi="微软雅黑"/>
                <w:color w:val="92D050"/>
                <w:szCs w:val="18"/>
              </w:rPr>
              <w:t>：包装设计，标签设计，新增：平面新风格设计</w:t>
            </w:r>
            <w:r w:rsidR="009B396A" w:rsidRPr="00FD3DFC">
              <w:rPr>
                <w:rFonts w:ascii="微软雅黑" w:hAnsi="微软雅黑"/>
                <w:color w:val="92D050"/>
                <w:szCs w:val="18"/>
              </w:rPr>
              <w:br/>
              <w:t>1.包装设计：选中，</w:t>
            </w:r>
          </w:p>
          <w:p w14:paraId="0138D431" w14:textId="0BE91496" w:rsidR="009B396A" w:rsidRPr="00FD3DFC" w:rsidRDefault="009B396A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FD3DFC">
              <w:rPr>
                <w:rFonts w:ascii="微软雅黑" w:hAnsi="微软雅黑"/>
                <w:color w:val="92D050"/>
                <w:szCs w:val="18"/>
              </w:rPr>
              <w:t>a.隐藏表格：“标签设计需求”、“标签变更需求”，</w:t>
            </w:r>
          </w:p>
          <w:p w14:paraId="725EAB10" w14:textId="77777777" w:rsidR="00075A21" w:rsidRPr="00FD3DFC" w:rsidRDefault="009B396A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FD3DFC">
              <w:rPr>
                <w:rFonts w:ascii="微软雅黑" w:hAnsi="微软雅黑"/>
                <w:color w:val="92D050"/>
                <w:szCs w:val="18"/>
              </w:rPr>
              <w:t>b. 隐藏属性列：“标签设计工程师”、</w:t>
            </w:r>
          </w:p>
          <w:p w14:paraId="02EFD3C7" w14:textId="62019930" w:rsidR="009B396A" w:rsidRPr="00FD3DFC" w:rsidRDefault="009B396A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FD3DFC">
              <w:rPr>
                <w:rFonts w:ascii="微软雅黑" w:hAnsi="微软雅黑"/>
                <w:color w:val="92D050"/>
                <w:szCs w:val="18"/>
              </w:rPr>
              <w:lastRenderedPageBreak/>
              <w:t>c.显示属性列：“包装设计需求”、“打样需求确认”</w:t>
            </w:r>
          </w:p>
          <w:p w14:paraId="459C30AA" w14:textId="77777777" w:rsidR="009B396A" w:rsidRPr="009B396A" w:rsidRDefault="009B396A" w:rsidP="009B396A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 w:rsidRPr="009B396A">
              <w:rPr>
                <w:rFonts w:ascii="微软雅黑" w:hAnsi="微软雅黑"/>
                <w:szCs w:val="18"/>
              </w:rPr>
              <w:t>2.标签设计：选中，</w:t>
            </w:r>
          </w:p>
          <w:p w14:paraId="1403CC85" w14:textId="695F8D1C" w:rsidR="009B396A" w:rsidRPr="009B396A" w:rsidRDefault="009B396A" w:rsidP="009B396A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 w:rsidRPr="00FD3DFC">
              <w:rPr>
                <w:rFonts w:ascii="微软雅黑" w:hAnsi="微软雅黑"/>
                <w:color w:val="92D050"/>
                <w:szCs w:val="18"/>
              </w:rPr>
              <w:t>a.若“申请类型”为‘新建’则显示表格“标签设计需求”</w:t>
            </w:r>
            <w:r w:rsidRPr="009B396A">
              <w:rPr>
                <w:rFonts w:ascii="微软雅黑" w:hAnsi="微软雅黑"/>
                <w:szCs w:val="18"/>
              </w:rPr>
              <w:t>，</w:t>
            </w:r>
            <w:r w:rsidRPr="00FD3DFC">
              <w:rPr>
                <w:rFonts w:ascii="微软雅黑" w:hAnsi="微软雅黑"/>
                <w:color w:val="92D050"/>
                <w:szCs w:val="18"/>
              </w:rPr>
              <w:t>若为“变更”则显示表格“标签变更需求”</w:t>
            </w:r>
          </w:p>
          <w:p w14:paraId="70C9BDDD" w14:textId="68825AA1" w:rsidR="009B396A" w:rsidRPr="00846782" w:rsidRDefault="009B396A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9B396A">
              <w:rPr>
                <w:rFonts w:ascii="微软雅黑" w:hAnsi="微软雅黑"/>
                <w:szCs w:val="18"/>
              </w:rPr>
              <w:t xml:space="preserve">b. </w:t>
            </w:r>
            <w:r w:rsidRPr="00846782">
              <w:rPr>
                <w:rFonts w:ascii="微软雅黑" w:hAnsi="微软雅黑"/>
                <w:color w:val="92D050"/>
                <w:szCs w:val="18"/>
              </w:rPr>
              <w:t>增加属性列：“标签设计工程师</w:t>
            </w:r>
            <w:proofErr w:type="gramStart"/>
            <w:r w:rsidRPr="00846782">
              <w:rPr>
                <w:rFonts w:ascii="微软雅黑" w:hAnsi="微软雅黑"/>
                <w:color w:val="92D050"/>
                <w:szCs w:val="18"/>
              </w:rPr>
              <w:t>”(</w:t>
            </w:r>
            <w:proofErr w:type="gramEnd"/>
            <w:r w:rsidRPr="00846782">
              <w:rPr>
                <w:rFonts w:ascii="微软雅黑" w:hAnsi="微软雅黑"/>
                <w:color w:val="92D050"/>
                <w:szCs w:val="18"/>
              </w:rPr>
              <w:t>获取条件：SELECT r.* FROM WCADMIN.HIK_CFG_ROLE_ROLE_MV_VIEW r WHERE r.QUERY_TYPE='其它角色' AND r."CONDITION"='标签设计工程师' 结果中的第一条数据的PRINCIPAL_NAME字段的第一个人员名称)</w:t>
            </w:r>
          </w:p>
          <w:p w14:paraId="0685C64B" w14:textId="455A45F7" w:rsidR="009B396A" w:rsidRPr="00901F70" w:rsidRDefault="009B396A" w:rsidP="009B396A">
            <w:pPr>
              <w:spacing w:before="31" w:after="31" w:line="360" w:lineRule="exact"/>
              <w:rPr>
                <w:rFonts w:ascii="微软雅黑" w:hAnsi="微软雅黑"/>
                <w:color w:val="92D050"/>
                <w:szCs w:val="18"/>
              </w:rPr>
            </w:pPr>
            <w:r w:rsidRPr="009B396A">
              <w:rPr>
                <w:rFonts w:ascii="微软雅黑" w:hAnsi="微软雅黑"/>
                <w:szCs w:val="18"/>
              </w:rPr>
              <w:t>c</w:t>
            </w:r>
            <w:r w:rsidRPr="00901F70">
              <w:rPr>
                <w:rFonts w:ascii="微软雅黑" w:hAnsi="微软雅黑"/>
                <w:color w:val="92D050"/>
                <w:szCs w:val="18"/>
              </w:rPr>
              <w:t>.隐藏表格：“包装平面需求”、“包装结构需求”、“包装平面变更需求”、“包装结构变更需求”</w:t>
            </w:r>
          </w:p>
          <w:p w14:paraId="58453EDA" w14:textId="14CE5B48" w:rsidR="00FD7094" w:rsidRPr="00B14B42" w:rsidRDefault="009B396A" w:rsidP="009B396A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 w:rsidRPr="00901F70">
              <w:rPr>
                <w:rFonts w:ascii="微软雅黑" w:hAnsi="微软雅黑"/>
                <w:color w:val="92D050"/>
                <w:szCs w:val="18"/>
              </w:rPr>
              <w:t>d.隐藏属性列： “包装设计需求”、“打样需求确认”、“结构工程师”、“包装工程师”、“硬件/NPE工程师”、“印刷信息提供者</w:t>
            </w:r>
            <w:r w:rsidRPr="009B396A">
              <w:rPr>
                <w:rFonts w:ascii="微软雅黑" w:hAnsi="微软雅黑"/>
                <w:szCs w:val="18"/>
              </w:rPr>
              <w:t>”、</w:t>
            </w:r>
            <w:r w:rsidRPr="00901F70">
              <w:rPr>
                <w:rFonts w:ascii="微软雅黑" w:hAnsi="微软雅黑"/>
                <w:color w:val="92D050"/>
                <w:szCs w:val="18"/>
              </w:rPr>
              <w:t>“</w:t>
            </w:r>
            <w:r w:rsidRPr="00901F70">
              <w:rPr>
                <w:rFonts w:ascii="微软雅黑" w:hAnsi="微软雅黑"/>
                <w:color w:val="FF0000"/>
                <w:szCs w:val="18"/>
              </w:rPr>
              <w:t>包装平面工程师”</w:t>
            </w:r>
          </w:p>
        </w:tc>
        <w:tc>
          <w:tcPr>
            <w:tcW w:w="2456" w:type="dxa"/>
          </w:tcPr>
          <w:p w14:paraId="7389050A" w14:textId="107E667B" w:rsidR="00FD7094" w:rsidRPr="008A2DB9" w:rsidRDefault="00F23F62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lastRenderedPageBreak/>
              <w:t>默认包装设计</w:t>
            </w:r>
          </w:p>
        </w:tc>
      </w:tr>
      <w:tr w:rsidR="009B396A" w:rsidRPr="00B14B42" w14:paraId="2CFC0AE1" w14:textId="77777777" w:rsidTr="00776CA2">
        <w:tc>
          <w:tcPr>
            <w:tcW w:w="929" w:type="dxa"/>
            <w:vMerge/>
          </w:tcPr>
          <w:p w14:paraId="464419D5" w14:textId="77777777" w:rsidR="009B396A" w:rsidRPr="00B14B42" w:rsidRDefault="009B396A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D9FDF63" w14:textId="39CBD744" w:rsidR="009B396A" w:rsidRDefault="009B396A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920" w:type="dxa"/>
          </w:tcPr>
          <w:p w14:paraId="3949BF18" w14:textId="77777777" w:rsidR="009B396A" w:rsidRDefault="009B396A" w:rsidP="00A82A43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5D34C54C" w14:textId="77777777" w:rsidR="009B396A" w:rsidRDefault="009B396A" w:rsidP="00A82A43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4C81DCAF" w14:textId="77777777" w:rsidR="009B396A" w:rsidRDefault="009B396A" w:rsidP="00501679">
            <w:pPr>
              <w:spacing w:before="31" w:after="31"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265A76" w:rsidRPr="00B14B42" w14:paraId="5C6B4DA6" w14:textId="77777777" w:rsidTr="00776CA2">
        <w:tc>
          <w:tcPr>
            <w:tcW w:w="929" w:type="dxa"/>
            <w:vMerge/>
          </w:tcPr>
          <w:p w14:paraId="123FD1FC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5676B24" w14:textId="40721825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</w:t>
            </w:r>
          </w:p>
        </w:tc>
        <w:tc>
          <w:tcPr>
            <w:tcW w:w="920" w:type="dxa"/>
          </w:tcPr>
          <w:p w14:paraId="5B861F90" w14:textId="74152C7D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4375CF33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199AA2FC" w14:textId="6B58AA93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单行文本，必填</w:t>
            </w:r>
          </w:p>
        </w:tc>
      </w:tr>
      <w:tr w:rsidR="008F0933" w:rsidRPr="00B14B42" w14:paraId="01C9A087" w14:textId="77777777" w:rsidTr="00901F70">
        <w:tc>
          <w:tcPr>
            <w:tcW w:w="929" w:type="dxa"/>
            <w:vMerge/>
          </w:tcPr>
          <w:p w14:paraId="3AD14B63" w14:textId="77777777" w:rsidR="008F0933" w:rsidRPr="00B14B42" w:rsidRDefault="008F0933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0A45E9DD" w14:textId="4F4837BF" w:rsidR="008F0933" w:rsidRDefault="008F0933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所属部门，直接主管</w:t>
            </w:r>
          </w:p>
        </w:tc>
        <w:tc>
          <w:tcPr>
            <w:tcW w:w="920" w:type="dxa"/>
            <w:shd w:val="clear" w:color="auto" w:fill="C5E0B3" w:themeFill="accent6" w:themeFillTint="66"/>
          </w:tcPr>
          <w:p w14:paraId="37296F0B" w14:textId="77777777" w:rsidR="008F0933" w:rsidRDefault="008F0933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  <w:shd w:val="clear" w:color="auto" w:fill="C5E0B3" w:themeFill="accent6" w:themeFillTint="66"/>
          </w:tcPr>
          <w:p w14:paraId="4B95D5D5" w14:textId="22F403E5" w:rsidR="008F0933" w:rsidRPr="008F0933" w:rsidRDefault="008F0933" w:rsidP="008F0933">
            <w:pPr>
              <w:snapToGrid/>
              <w:spacing w:line="240" w:lineRule="auto"/>
              <w:rPr>
                <w:rFonts w:ascii="微软雅黑" w:hAnsi="微软雅黑"/>
                <w:color w:val="000000"/>
                <w:sz w:val="22"/>
              </w:rPr>
            </w:pPr>
            <w:r>
              <w:rPr>
                <w:rFonts w:ascii="微软雅黑" w:hAnsi="微软雅黑" w:hint="eastAsia"/>
                <w:color w:val="000000"/>
                <w:sz w:val="22"/>
              </w:rPr>
              <w:t>获取当前用户的主管以及自己所在部门赋初值。</w:t>
            </w:r>
          </w:p>
        </w:tc>
        <w:tc>
          <w:tcPr>
            <w:tcW w:w="2456" w:type="dxa"/>
          </w:tcPr>
          <w:p w14:paraId="4E39283E" w14:textId="77777777" w:rsidR="008F0933" w:rsidRDefault="008F0933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265A76" w:rsidRPr="00B14B42" w14:paraId="20E3BBBE" w14:textId="77777777" w:rsidTr="00776CA2">
        <w:tc>
          <w:tcPr>
            <w:tcW w:w="929" w:type="dxa"/>
            <w:vMerge/>
          </w:tcPr>
          <w:p w14:paraId="56277231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254AF92" w14:textId="71508D54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需求说明</w:t>
            </w:r>
          </w:p>
        </w:tc>
        <w:tc>
          <w:tcPr>
            <w:tcW w:w="920" w:type="dxa"/>
          </w:tcPr>
          <w:p w14:paraId="42CA9BB9" w14:textId="355C5A05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，</w:t>
            </w:r>
            <w:r>
              <w:rPr>
                <w:rFonts w:ascii="微软雅黑" w:hAnsi="微软雅黑"/>
                <w:szCs w:val="18"/>
              </w:rPr>
              <w:t xml:space="preserve"> </w:t>
            </w:r>
          </w:p>
        </w:tc>
        <w:tc>
          <w:tcPr>
            <w:tcW w:w="4406" w:type="dxa"/>
          </w:tcPr>
          <w:p w14:paraId="45E051D9" w14:textId="6B8063EA" w:rsidR="00265A76" w:rsidRDefault="00265A76" w:rsidP="00265A76">
            <w:pPr>
              <w:snapToGrid/>
              <w:spacing w:line="240" w:lineRule="auto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49B0DB8E" w14:textId="7C6A8819" w:rsidR="00265A76" w:rsidRPr="008A2DB9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多行文本</w:t>
            </w:r>
          </w:p>
        </w:tc>
      </w:tr>
      <w:tr w:rsidR="00265A76" w:rsidRPr="00B14B42" w14:paraId="4F1A3998" w14:textId="77777777" w:rsidTr="00AA7BB1">
        <w:tc>
          <w:tcPr>
            <w:tcW w:w="929" w:type="dxa"/>
            <w:vMerge/>
          </w:tcPr>
          <w:p w14:paraId="1C75D768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FD56DD8" w14:textId="4816B6F0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项目</w:t>
            </w:r>
            <w:r>
              <w:rPr>
                <w:rFonts w:ascii="微软雅黑" w:hAnsi="微软雅黑" w:hint="eastAsia"/>
                <w:szCs w:val="18"/>
              </w:rPr>
              <w:t>编号</w:t>
            </w:r>
          </w:p>
        </w:tc>
        <w:tc>
          <w:tcPr>
            <w:tcW w:w="920" w:type="dxa"/>
          </w:tcPr>
          <w:p w14:paraId="69E3F918" w14:textId="1B92068D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211AB82E" w14:textId="68F76E6B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项目号查询</w:t>
            </w:r>
            <w:r>
              <w:rPr>
                <w:rFonts w:ascii="微软雅黑" w:hAnsi="微软雅黑" w:hint="eastAsia"/>
                <w:szCs w:val="18"/>
              </w:rPr>
              <w:t>控件</w:t>
            </w:r>
            <w:r>
              <w:rPr>
                <w:rFonts w:ascii="微软雅黑" w:hAnsi="微软雅黑"/>
                <w:szCs w:val="18"/>
              </w:rPr>
              <w:t>，</w:t>
            </w:r>
            <w:r w:rsidR="00075A21">
              <w:rPr>
                <w:rFonts w:ascii="微软雅黑" w:hAnsi="微软雅黑"/>
                <w:szCs w:val="18"/>
              </w:rPr>
              <w:t xml:space="preserve"> </w:t>
            </w:r>
          </w:p>
          <w:p w14:paraId="7A630614" w14:textId="77777777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 w:hint="eastAsia"/>
                <w:szCs w:val="18"/>
              </w:rPr>
              <w:t>弹出框：默认添加一行‘项目编号’为</w:t>
            </w:r>
            <w:r w:rsidRPr="00075A21">
              <w:rPr>
                <w:rFonts w:ascii="微软雅黑" w:hAnsi="微软雅黑"/>
                <w:szCs w:val="18"/>
              </w:rPr>
              <w:t>null的数据</w:t>
            </w:r>
          </w:p>
          <w:p w14:paraId="43ED1BC9" w14:textId="6E93C180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 xml:space="preserve"> </w:t>
            </w:r>
            <w:r w:rsidRPr="00075A21">
              <w:rPr>
                <w:rFonts w:ascii="微软雅黑" w:hAnsi="微软雅黑"/>
                <w:szCs w:val="18"/>
              </w:rPr>
              <w:t>查询：1.输入框“名称或者编码”里面输入的字符，</w:t>
            </w:r>
          </w:p>
          <w:p w14:paraId="7A4FC4DC" w14:textId="73C2741C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 xml:space="preserve">  2. 点击“搜索”，通过接口获取到项目信息，再默认添加一行项目号为“Null”的条目作为返回值。</w:t>
            </w:r>
          </w:p>
          <w:p w14:paraId="614019C4" w14:textId="4F8F14E0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 xml:space="preserve">  3.点击“清除”，清空输入框的信息。</w:t>
            </w:r>
          </w:p>
          <w:p w14:paraId="73295921" w14:textId="63AFB101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确定：双击符合条件的数据行，将选中</w:t>
            </w:r>
            <w:proofErr w:type="gramStart"/>
            <w:r w:rsidRPr="00075A21">
              <w:rPr>
                <w:rFonts w:ascii="微软雅黑" w:hAnsi="微软雅黑"/>
                <w:szCs w:val="18"/>
              </w:rPr>
              <w:t>行信息</w:t>
            </w:r>
            <w:proofErr w:type="gramEnd"/>
            <w:r w:rsidRPr="00075A21">
              <w:rPr>
                <w:rFonts w:ascii="微软雅黑" w:hAnsi="微软雅黑"/>
                <w:szCs w:val="18"/>
              </w:rPr>
              <w:t>中的字段赋值给表单中对应的字段。</w:t>
            </w:r>
          </w:p>
          <w:p w14:paraId="144D3A88" w14:textId="5741F45C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1.项目名称--&gt;项目名称</w:t>
            </w:r>
          </w:p>
          <w:p w14:paraId="71CB2A7A" w14:textId="11C8951C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2.项目编号--&gt;项目编号</w:t>
            </w:r>
          </w:p>
          <w:p w14:paraId="1A297792" w14:textId="61FA76CA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3.产品线--&gt;产品线</w:t>
            </w:r>
          </w:p>
          <w:p w14:paraId="43DCC939" w14:textId="7EFBF615" w:rsidR="00075A21" w:rsidRP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4.产品系列--&gt;产品系列</w:t>
            </w:r>
          </w:p>
          <w:p w14:paraId="69D7F0D9" w14:textId="11AFA37F" w:rsidR="00075A21" w:rsidRDefault="00075A21" w:rsidP="00075A2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75A21">
              <w:rPr>
                <w:rFonts w:ascii="微软雅黑" w:hAnsi="微软雅黑"/>
                <w:szCs w:val="18"/>
              </w:rPr>
              <w:t>5.产品经理--&gt;印刷信息提供者</w:t>
            </w:r>
          </w:p>
        </w:tc>
        <w:tc>
          <w:tcPr>
            <w:tcW w:w="2456" w:type="dxa"/>
            <w:vMerge w:val="restart"/>
          </w:tcPr>
          <w:p w14:paraId="1C3F9A96" w14:textId="0C0DB060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265A76" w:rsidRPr="00B14B42" w14:paraId="3604BEE1" w14:textId="77777777" w:rsidTr="00AA7BB1">
        <w:tc>
          <w:tcPr>
            <w:tcW w:w="929" w:type="dxa"/>
            <w:vMerge/>
          </w:tcPr>
          <w:p w14:paraId="5D4D5A25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B8821EB" w14:textId="438006E9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</w:t>
            </w:r>
            <w:r>
              <w:rPr>
                <w:rFonts w:ascii="微软雅黑" w:hAnsi="微软雅黑"/>
                <w:szCs w:val="18"/>
              </w:rPr>
              <w:t>系列</w:t>
            </w:r>
          </w:p>
        </w:tc>
        <w:tc>
          <w:tcPr>
            <w:tcW w:w="920" w:type="dxa"/>
          </w:tcPr>
          <w:p w14:paraId="308A2477" w14:textId="2CE60C57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3EA5B8E1" w14:textId="1D3469DC" w:rsidR="00265A76" w:rsidRPr="00FD7094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必填</w:t>
            </w:r>
            <w:r>
              <w:rPr>
                <w:rFonts w:ascii="微软雅黑" w:hAnsi="微软雅黑"/>
                <w:szCs w:val="18"/>
              </w:rPr>
              <w:t>，产品系列</w:t>
            </w:r>
            <w:r>
              <w:rPr>
                <w:rFonts w:ascii="微软雅黑" w:hAnsi="微软雅黑" w:hint="eastAsia"/>
                <w:szCs w:val="18"/>
              </w:rPr>
              <w:t>查询</w:t>
            </w:r>
            <w:r>
              <w:rPr>
                <w:rFonts w:ascii="微软雅黑" w:hAnsi="微软雅黑"/>
                <w:szCs w:val="18"/>
              </w:rPr>
              <w:t>组件</w:t>
            </w:r>
          </w:p>
        </w:tc>
        <w:tc>
          <w:tcPr>
            <w:tcW w:w="2456" w:type="dxa"/>
            <w:vMerge/>
          </w:tcPr>
          <w:p w14:paraId="76B26CCC" w14:textId="1E7ADF72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265A76" w:rsidRPr="00B14B42" w14:paraId="0D3AD6A0" w14:textId="77777777" w:rsidTr="00AA7BB1">
        <w:tc>
          <w:tcPr>
            <w:tcW w:w="929" w:type="dxa"/>
            <w:vMerge/>
          </w:tcPr>
          <w:p w14:paraId="2E2092C7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2ABBA54" w14:textId="05BA05CC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线</w:t>
            </w:r>
          </w:p>
        </w:tc>
        <w:tc>
          <w:tcPr>
            <w:tcW w:w="920" w:type="dxa"/>
          </w:tcPr>
          <w:p w14:paraId="011800C9" w14:textId="0ED09239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10E2D173" w14:textId="28E183A4" w:rsidR="00265A76" w:rsidRPr="00FD7094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产品系列</w:t>
            </w:r>
            <w:r>
              <w:rPr>
                <w:rFonts w:ascii="微软雅黑" w:hAnsi="微软雅黑"/>
                <w:szCs w:val="18"/>
              </w:rPr>
              <w:t>自动带出</w:t>
            </w:r>
          </w:p>
        </w:tc>
        <w:tc>
          <w:tcPr>
            <w:tcW w:w="2456" w:type="dxa"/>
          </w:tcPr>
          <w:p w14:paraId="6889E59E" w14:textId="77777777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265A76" w:rsidRPr="00B14B42" w14:paraId="128D4B18" w14:textId="77777777" w:rsidTr="00AA7BB1">
        <w:tc>
          <w:tcPr>
            <w:tcW w:w="929" w:type="dxa"/>
            <w:vMerge/>
          </w:tcPr>
          <w:p w14:paraId="1E372229" w14:textId="77777777" w:rsidR="00265A76" w:rsidRPr="00B14B42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42649AC" w14:textId="1B8BD1F6" w:rsidR="00265A76" w:rsidRDefault="00F57FA0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产品名称</w:t>
            </w:r>
          </w:p>
        </w:tc>
        <w:tc>
          <w:tcPr>
            <w:tcW w:w="920" w:type="dxa"/>
          </w:tcPr>
          <w:p w14:paraId="0BE52FF7" w14:textId="0BA5BC04" w:rsidR="00265A76" w:rsidRDefault="004769B7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726DE075" w14:textId="6FF9D37C" w:rsidR="00265A76" w:rsidRPr="00FD7094" w:rsidRDefault="004769B7" w:rsidP="00F57FA0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项目号带出或手动填写</w:t>
            </w:r>
          </w:p>
        </w:tc>
        <w:tc>
          <w:tcPr>
            <w:tcW w:w="2456" w:type="dxa"/>
          </w:tcPr>
          <w:p w14:paraId="7C48DE83" w14:textId="69990AEF" w:rsidR="00265A76" w:rsidRDefault="00265A76" w:rsidP="00265A76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非必填</w:t>
            </w:r>
          </w:p>
        </w:tc>
      </w:tr>
      <w:tr w:rsidR="0065057B" w:rsidRPr="00B14B42" w14:paraId="18F13CD6" w14:textId="77777777" w:rsidTr="00AA7BB1">
        <w:tc>
          <w:tcPr>
            <w:tcW w:w="929" w:type="dxa"/>
            <w:vMerge/>
          </w:tcPr>
          <w:p w14:paraId="295B3AB4" w14:textId="77777777" w:rsidR="0065057B" w:rsidRPr="00B14B42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2BE7E0F6" w14:textId="57B88F83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>产品版本</w:t>
            </w:r>
          </w:p>
        </w:tc>
        <w:tc>
          <w:tcPr>
            <w:tcW w:w="920" w:type="dxa"/>
          </w:tcPr>
          <w:p w14:paraId="79AE0179" w14:textId="6A340EEA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237B836F" w14:textId="6A2D12C1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根据项目号带出或手动填写</w:t>
            </w:r>
          </w:p>
        </w:tc>
        <w:tc>
          <w:tcPr>
            <w:tcW w:w="2456" w:type="dxa"/>
          </w:tcPr>
          <w:p w14:paraId="546DF232" w14:textId="5E355798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非必填</w:t>
            </w:r>
          </w:p>
        </w:tc>
      </w:tr>
      <w:tr w:rsidR="0065057B" w:rsidRPr="00B14B42" w14:paraId="2342A1FB" w14:textId="77777777" w:rsidTr="00AA7BB1">
        <w:tc>
          <w:tcPr>
            <w:tcW w:w="929" w:type="dxa"/>
            <w:vMerge/>
          </w:tcPr>
          <w:p w14:paraId="2DE73838" w14:textId="77777777" w:rsidR="0065057B" w:rsidRPr="00B14B42" w:rsidRDefault="0065057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A647CC9" w14:textId="02C43595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原型机</w:t>
            </w:r>
          </w:p>
        </w:tc>
        <w:tc>
          <w:tcPr>
            <w:tcW w:w="920" w:type="dxa"/>
          </w:tcPr>
          <w:p w14:paraId="1C13E697" w14:textId="7A91689A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4281F1D7" w14:textId="78028D67" w:rsidR="0065057B" w:rsidRPr="00860E47" w:rsidRDefault="0065057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0E27ADC9" w14:textId="77777777" w:rsidR="0065057B" w:rsidRPr="00B14B42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65057B" w:rsidRPr="00B14B42" w14:paraId="22EA1D36" w14:textId="77777777" w:rsidTr="00776CA2">
        <w:tc>
          <w:tcPr>
            <w:tcW w:w="929" w:type="dxa"/>
          </w:tcPr>
          <w:p w14:paraId="3544D6E6" w14:textId="77777777" w:rsidR="0065057B" w:rsidRPr="00B14B42" w:rsidRDefault="0065057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2CF50880" w14:textId="6E6F674E" w:rsidR="0065057B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申请类型</w:t>
            </w:r>
          </w:p>
        </w:tc>
        <w:tc>
          <w:tcPr>
            <w:tcW w:w="920" w:type="dxa"/>
          </w:tcPr>
          <w:p w14:paraId="4F53F343" w14:textId="1AC5CC12" w:rsidR="0065057B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62828DF0" w14:textId="77777777" w:rsidR="0065057B" w:rsidRDefault="00421F09" w:rsidP="00C44645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>
              <w:rPr>
                <w:rFonts w:ascii="微软雅黑" w:hAnsi="微软雅黑" w:hint="eastAsia"/>
                <w:sz w:val="15"/>
                <w:szCs w:val="18"/>
              </w:rPr>
              <w:t>新建|变更</w:t>
            </w:r>
          </w:p>
          <w:p w14:paraId="652A0ABA" w14:textId="77777777" w:rsidR="00AA4532" w:rsidRPr="00AA4532" w:rsidRDefault="00AA4532" w:rsidP="00C44645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>1.新建：选中</w:t>
            </w:r>
          </w:p>
          <w:p w14:paraId="18EA5DCF" w14:textId="77777777" w:rsidR="00AA4532" w:rsidRPr="00AA4532" w:rsidRDefault="00AA4532" w:rsidP="00C44645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a.隐藏属性列：“变更原因描述”</w:t>
            </w:r>
          </w:p>
          <w:p w14:paraId="721D98AD" w14:textId="77777777" w:rsidR="00AA4532" w:rsidRPr="00AA7BB1" w:rsidRDefault="00AA4532" w:rsidP="00AA7BB1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color w:val="262626" w:themeColor="text1" w:themeTint="D9"/>
                <w:sz w:val="15"/>
                <w:szCs w:val="18"/>
              </w:rPr>
            </w:pPr>
            <w:r w:rsidRPr="00AA7BB1">
              <w:rPr>
                <w:rFonts w:ascii="微软雅黑" w:hAnsi="微软雅黑"/>
                <w:color w:val="262626" w:themeColor="text1" w:themeTint="D9"/>
                <w:sz w:val="15"/>
                <w:szCs w:val="18"/>
              </w:rPr>
              <w:t xml:space="preserve">        b.隐藏表格：若属性“需求类型”是‘</w:t>
            </w:r>
            <w:commentRangeStart w:id="14"/>
            <w:r w:rsidRPr="00AA7BB1">
              <w:rPr>
                <w:rFonts w:ascii="微软雅黑" w:hAnsi="微软雅黑"/>
                <w:color w:val="262626" w:themeColor="text1" w:themeTint="D9"/>
                <w:sz w:val="15"/>
                <w:szCs w:val="18"/>
              </w:rPr>
              <w:t>设计标签</w:t>
            </w:r>
            <w:commentRangeEnd w:id="14"/>
            <w:r w:rsidR="00AA7BB1" w:rsidRPr="00AA7BB1">
              <w:rPr>
                <w:rStyle w:val="af2"/>
                <w:color w:val="262626" w:themeColor="text1" w:themeTint="D9"/>
              </w:rPr>
              <w:commentReference w:id="14"/>
            </w:r>
            <w:r w:rsidRPr="00AA7BB1">
              <w:rPr>
                <w:rFonts w:ascii="微软雅黑" w:hAnsi="微软雅黑"/>
                <w:color w:val="262626" w:themeColor="text1" w:themeTint="D9"/>
                <w:sz w:val="15"/>
                <w:szCs w:val="18"/>
              </w:rPr>
              <w:t>’则隐藏表格“标签变更需求”并清空此表格数据</w:t>
            </w:r>
          </w:p>
          <w:p w14:paraId="747713D0" w14:textId="77777777" w:rsidR="00AA4532" w:rsidRPr="00AA4532" w:rsidRDefault="00AA4532" w:rsidP="00AA4532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</w:t>
            </w:r>
            <w:r w:rsidRPr="00AA7BB1">
              <w:rPr>
                <w:rFonts w:ascii="微软雅黑" w:hAnsi="微软雅黑"/>
                <w:sz w:val="15"/>
                <w:szCs w:val="18"/>
                <w:shd w:val="clear" w:color="auto" w:fill="C5E0B3" w:themeFill="accent6" w:themeFillTint="66"/>
              </w:rPr>
              <w:t xml:space="preserve">    c.显示属性列：无</w:t>
            </w:r>
          </w:p>
          <w:p w14:paraId="17401338" w14:textId="77777777" w:rsidR="00AA4532" w:rsidRPr="00AA4532" w:rsidRDefault="00AA4532" w:rsidP="00AA7BB1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d.显示表格：若属性“需求类型”是‘设计标签’则显示表格“标签设计需求”，并清空此表格数据 </w:t>
            </w:r>
          </w:p>
          <w:p w14:paraId="102DFA2D" w14:textId="77777777" w:rsidR="00AA4532" w:rsidRPr="00AA4532" w:rsidRDefault="00AA4532" w:rsidP="00AA4532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>2.变更：选中</w:t>
            </w:r>
          </w:p>
          <w:p w14:paraId="4EE357FB" w14:textId="77777777" w:rsidR="00AA4532" w:rsidRPr="00AA4532" w:rsidRDefault="00AA4532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a.隐藏属性列：</w:t>
            </w:r>
          </w:p>
          <w:p w14:paraId="02B3048A" w14:textId="77777777" w:rsidR="00AA4532" w:rsidRPr="00AA4532" w:rsidRDefault="00AA4532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b.隐藏表格： 若属性“需求类型”是‘设计标签’则隐藏表格“标签设计需求”并清空此表格数据</w:t>
            </w:r>
          </w:p>
          <w:p w14:paraId="28C1D922" w14:textId="77777777" w:rsidR="00AA4532" w:rsidRPr="00AA4532" w:rsidRDefault="00AA4532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c.显示属性列：“变更原因描述”</w:t>
            </w:r>
          </w:p>
          <w:p w14:paraId="2FB3AD45" w14:textId="77777777" w:rsidR="00AA4532" w:rsidRPr="00AA4532" w:rsidRDefault="00AA4532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/>
                <w:sz w:val="15"/>
                <w:szCs w:val="18"/>
              </w:rPr>
              <w:t xml:space="preserve">        d.显示表格：若属性“需求类型”是‘设计标签’则显示表格“标签变更需求”，并清空此表格数据</w:t>
            </w:r>
          </w:p>
          <w:p w14:paraId="62A8263B" w14:textId="1B0AF83A" w:rsidR="00AA4532" w:rsidRPr="00860E47" w:rsidRDefault="00AA4532" w:rsidP="00AA4532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AA4532">
              <w:rPr>
                <w:rFonts w:ascii="微软雅黑" w:hAnsi="微软雅黑" w:hint="eastAsia"/>
                <w:sz w:val="15"/>
                <w:szCs w:val="18"/>
              </w:rPr>
              <w:t>改变值之后，执行“</w:t>
            </w:r>
            <w:r w:rsidRPr="00AA4532">
              <w:rPr>
                <w:rFonts w:ascii="微软雅黑" w:hAnsi="微软雅黑"/>
                <w:sz w:val="15"/>
                <w:szCs w:val="18"/>
              </w:rPr>
              <w:t>packagingDesignRequirements”的条目“check”事件</w:t>
            </w:r>
          </w:p>
        </w:tc>
        <w:tc>
          <w:tcPr>
            <w:tcW w:w="2456" w:type="dxa"/>
          </w:tcPr>
          <w:p w14:paraId="67CF9DEB" w14:textId="1AFFC769" w:rsidR="0065057B" w:rsidRPr="00B14B42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必填</w:t>
            </w:r>
            <w:r w:rsidR="00F23F62">
              <w:rPr>
                <w:rFonts w:ascii="微软雅黑" w:hAnsi="微软雅黑" w:hint="eastAsia"/>
                <w:szCs w:val="18"/>
              </w:rPr>
              <w:t>，默认新建</w:t>
            </w:r>
          </w:p>
        </w:tc>
      </w:tr>
      <w:tr w:rsidR="0065057B" w:rsidRPr="00B14B42" w14:paraId="24D0CDDF" w14:textId="77777777" w:rsidTr="00776CA2">
        <w:tc>
          <w:tcPr>
            <w:tcW w:w="929" w:type="dxa"/>
          </w:tcPr>
          <w:p w14:paraId="4D60861A" w14:textId="77777777" w:rsidR="0065057B" w:rsidRPr="00B14B42" w:rsidRDefault="0065057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0B056C64" w14:textId="09974790" w:rsidR="0065057B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期望完成时间</w:t>
            </w:r>
          </w:p>
        </w:tc>
        <w:tc>
          <w:tcPr>
            <w:tcW w:w="920" w:type="dxa"/>
          </w:tcPr>
          <w:p w14:paraId="6A1BDCBE" w14:textId="6B2CBAB8" w:rsidR="0065057B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日期</w:t>
            </w:r>
          </w:p>
        </w:tc>
        <w:tc>
          <w:tcPr>
            <w:tcW w:w="4406" w:type="dxa"/>
          </w:tcPr>
          <w:p w14:paraId="49F04981" w14:textId="77777777" w:rsidR="0065057B" w:rsidRPr="00860E47" w:rsidRDefault="0065057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2240A398" w14:textId="716BCAFD" w:rsidR="0065057B" w:rsidRPr="00B14B42" w:rsidRDefault="00421F09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必填</w:t>
            </w:r>
          </w:p>
        </w:tc>
      </w:tr>
      <w:tr w:rsidR="0065057B" w:rsidRPr="00B14B42" w14:paraId="5581AE1F" w14:textId="77777777" w:rsidTr="00776CA2">
        <w:tc>
          <w:tcPr>
            <w:tcW w:w="929" w:type="dxa"/>
          </w:tcPr>
          <w:p w14:paraId="0986647B" w14:textId="77777777" w:rsidR="0065057B" w:rsidRPr="00B14B42" w:rsidRDefault="0065057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03C968C0" w14:textId="797EA7ED" w:rsidR="0065057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包装设计需求</w:t>
            </w:r>
          </w:p>
        </w:tc>
        <w:tc>
          <w:tcPr>
            <w:tcW w:w="920" w:type="dxa"/>
          </w:tcPr>
          <w:p w14:paraId="60C44BB7" w14:textId="2CF5940A" w:rsidR="0065057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69FD3515" w14:textId="77777777" w:rsidR="0065057B" w:rsidRDefault="00D3299B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>
              <w:rPr>
                <w:rFonts w:ascii="微软雅黑" w:hAnsi="微软雅黑" w:hint="eastAsia"/>
                <w:sz w:val="15"/>
                <w:szCs w:val="18"/>
              </w:rPr>
              <w:t>结构|平面（风格复用）</w:t>
            </w:r>
          </w:p>
          <w:p w14:paraId="6DA5007A" w14:textId="77777777" w:rsidR="00F365B6" w:rsidRPr="00F365B6" w:rsidRDefault="00F365B6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>1.“结构”：</w:t>
            </w:r>
          </w:p>
          <w:p w14:paraId="6E104094" w14:textId="77777777" w:rsidR="00F365B6" w:rsidRPr="00F365B6" w:rsidRDefault="00F365B6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选中：</w:t>
            </w:r>
          </w:p>
          <w:p w14:paraId="008A5C24" w14:textId="7AFE8F65" w:rsidR="00F365B6" w:rsidRPr="00F365B6" w:rsidRDefault="00F365B6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>
              <w:rPr>
                <w:rFonts w:ascii="微软雅黑" w:hAnsi="微软雅黑"/>
                <w:sz w:val="15"/>
                <w:szCs w:val="18"/>
              </w:rPr>
              <w:t xml:space="preserve">      </w:t>
            </w:r>
            <w:r w:rsidRPr="00F365B6">
              <w:rPr>
                <w:rFonts w:ascii="微软雅黑" w:hAnsi="微软雅黑"/>
                <w:sz w:val="15"/>
                <w:szCs w:val="18"/>
              </w:rPr>
              <w:t>a.隐藏属性列：</w:t>
            </w:r>
          </w:p>
          <w:p w14:paraId="56FD739E" w14:textId="001337FB" w:rsidR="00F365B6" w:rsidRPr="00F365B6" w:rsidRDefault="00F365B6" w:rsidP="00977C90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b.隐藏表格： 若“申请类型”是‘变更’则隐藏表格“包装结构需求”，否则隐藏表格“包装结构变更需求”  清空数据</w:t>
            </w:r>
          </w:p>
          <w:p w14:paraId="54496A7C" w14:textId="1241789E" w:rsidR="00F365B6" w:rsidRPr="00F365B6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</w:t>
            </w:r>
            <w:r w:rsidRPr="00977C90">
              <w:rPr>
                <w:rFonts w:ascii="微软雅黑" w:hAnsi="微软雅黑"/>
                <w:sz w:val="15"/>
                <w:szCs w:val="18"/>
                <w:shd w:val="clear" w:color="auto" w:fill="C5E0B3" w:themeFill="accent6" w:themeFillTint="66"/>
              </w:rPr>
              <w:t xml:space="preserve"> c.显示属性列：“结构工程师”、“包装工程师”、“硬件/NPE工程师”</w:t>
            </w:r>
          </w:p>
          <w:p w14:paraId="1F87068B" w14:textId="64152554" w:rsidR="00F365B6" w:rsidRPr="00F365B6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</w:t>
            </w:r>
            <w:r w:rsidRPr="00C44645">
              <w:rPr>
                <w:rFonts w:ascii="微软雅黑" w:hAnsi="微软雅黑"/>
                <w:sz w:val="15"/>
                <w:szCs w:val="18"/>
                <w:shd w:val="clear" w:color="auto" w:fill="C5E0B3" w:themeFill="accent6" w:themeFillTint="66"/>
              </w:rPr>
              <w:t xml:space="preserve">   d.显示表格：若“申请类型”是‘变更’则显示表格“包装结构变更需求”否则显示表格“包装结构需求”，并清空数据</w:t>
            </w:r>
          </w:p>
          <w:p w14:paraId="1A12C0C4" w14:textId="77777777" w:rsidR="00F365B6" w:rsidRPr="00F365B6" w:rsidRDefault="00F365B6" w:rsidP="00C44645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取消： </w:t>
            </w:r>
          </w:p>
          <w:p w14:paraId="5C79D081" w14:textId="77777777" w:rsidR="00F365B6" w:rsidRPr="00F365B6" w:rsidRDefault="00F365B6" w:rsidP="00C44645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a.隐藏属性列：“结构工程师”、“包装工程师”、“硬件/NPE工程师”</w:t>
            </w:r>
          </w:p>
          <w:p w14:paraId="4840D2A2" w14:textId="77777777" w:rsidR="00F365B6" w:rsidRPr="00F365B6" w:rsidRDefault="00F365B6" w:rsidP="00C44645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b.隐藏表格：隐藏表格 "包装结构需求"和“包装结构变更需求”表格并清空</w:t>
            </w:r>
          </w:p>
          <w:p w14:paraId="79DD6EA9" w14:textId="77777777" w:rsidR="00F365B6" w:rsidRPr="00F365B6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lastRenderedPageBreak/>
              <w:t xml:space="preserve">           c.显示属性列：</w:t>
            </w:r>
          </w:p>
          <w:p w14:paraId="3EEB331E" w14:textId="77777777" w:rsidR="00F365B6" w:rsidRPr="00F365B6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d.显示表格：     </w:t>
            </w:r>
          </w:p>
          <w:p w14:paraId="1D8D13AD" w14:textId="77777777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>2.选择“平面”：</w:t>
            </w:r>
          </w:p>
          <w:p w14:paraId="4838A0A6" w14:textId="77777777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选中：</w:t>
            </w:r>
          </w:p>
          <w:p w14:paraId="3F77E11D" w14:textId="15A917D2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a.隐藏属性列：</w:t>
            </w:r>
          </w:p>
          <w:p w14:paraId="7503E315" w14:textId="2C92ABE5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b.隐藏表格：若“申请类型”是‘变更’则隐藏表格“包装平面需求”，否则隐藏表格“包装平面变更需求” 清空数据 </w:t>
            </w:r>
          </w:p>
          <w:p w14:paraId="7AFB2C50" w14:textId="77777777" w:rsidR="00F365B6" w:rsidRPr="00F365B6" w:rsidRDefault="00F365B6" w:rsidP="00D75DD7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c.显示属性列："印刷信息提供者"、“包装平面工程师”</w:t>
            </w:r>
          </w:p>
          <w:p w14:paraId="71298954" w14:textId="22FDBAFC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d.显示表格：若“申请类型”是‘变更’则显示表格“包装平面变更需求”否则显示“包装平面需求”，并清空数据</w:t>
            </w:r>
          </w:p>
          <w:p w14:paraId="618646F6" w14:textId="77777777" w:rsidR="00F365B6" w:rsidRPr="00F365B6" w:rsidRDefault="00F365B6" w:rsidP="00D75DD7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取消： </w:t>
            </w:r>
          </w:p>
          <w:p w14:paraId="775D377C" w14:textId="77777777" w:rsidR="00F365B6" w:rsidRPr="00F365B6" w:rsidRDefault="00F365B6" w:rsidP="00D75DD7">
            <w:pPr>
              <w:shd w:val="clear" w:color="auto" w:fill="FF0000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a.隐藏属性列：“印刷信息提供者”、“包装平面工程师”</w:t>
            </w:r>
          </w:p>
          <w:p w14:paraId="4E26945F" w14:textId="77777777" w:rsidR="00F365B6" w:rsidRPr="00F365B6" w:rsidRDefault="00F365B6" w:rsidP="00D75DD7">
            <w:pPr>
              <w:shd w:val="clear" w:color="auto" w:fill="C5E0B3" w:themeFill="accent6" w:themeFillTint="66"/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b.隐藏表格： 隐藏表格“包装平面需求”和“包装平面变更需求”并清空数据</w:t>
            </w:r>
          </w:p>
          <w:p w14:paraId="3916D1F6" w14:textId="77777777" w:rsidR="00F365B6" w:rsidRPr="00F365B6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c.显示属性列：</w:t>
            </w:r>
          </w:p>
          <w:p w14:paraId="65998DA2" w14:textId="3B818EDA" w:rsidR="00F365B6" w:rsidRPr="00860E47" w:rsidRDefault="00F365B6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 w:rsidRPr="00F365B6">
              <w:rPr>
                <w:rFonts w:ascii="微软雅黑" w:hAnsi="微软雅黑"/>
                <w:sz w:val="15"/>
                <w:szCs w:val="18"/>
              </w:rPr>
              <w:t xml:space="preserve">           d.显示表格：</w:t>
            </w:r>
          </w:p>
        </w:tc>
        <w:tc>
          <w:tcPr>
            <w:tcW w:w="2456" w:type="dxa"/>
          </w:tcPr>
          <w:p w14:paraId="23ADE7E9" w14:textId="301B3F5E" w:rsidR="00F365B6" w:rsidRPr="00052271" w:rsidRDefault="00052271" w:rsidP="00F365B6">
            <w:pPr>
              <w:spacing w:line="360" w:lineRule="exact"/>
              <w:rPr>
                <w:rFonts w:ascii="微软雅黑" w:hAnsi="微软雅黑"/>
                <w:sz w:val="15"/>
                <w:szCs w:val="18"/>
                <w:highlight w:val="yellow"/>
              </w:rPr>
            </w:pPr>
            <w:r>
              <w:rPr>
                <w:rFonts w:ascii="微软雅黑" w:hAnsi="微软雅黑" w:hint="eastAsia"/>
                <w:sz w:val="15"/>
                <w:szCs w:val="18"/>
                <w:highlight w:val="yellow"/>
              </w:rPr>
              <w:lastRenderedPageBreak/>
              <w:t>改：</w:t>
            </w:r>
            <w:r w:rsidR="00F365B6" w:rsidRPr="00052271">
              <w:rPr>
                <w:rFonts w:ascii="微软雅黑" w:hAnsi="微软雅黑" w:hint="eastAsia"/>
                <w:sz w:val="15"/>
                <w:szCs w:val="18"/>
                <w:highlight w:val="yellow"/>
              </w:rPr>
              <w:t>同时选择“结构”和“平面”时，</w:t>
            </w:r>
            <w:r w:rsidR="00F365B6" w:rsidRPr="00052271">
              <w:rPr>
                <w:rFonts w:ascii="微软雅黑" w:hAnsi="微软雅黑"/>
                <w:sz w:val="15"/>
                <w:szCs w:val="18"/>
                <w:highlight w:val="yellow"/>
              </w:rPr>
              <w:t>“包装平面工程师”</w:t>
            </w:r>
            <w:r w:rsidR="00F365B6" w:rsidRPr="00052271">
              <w:rPr>
                <w:rFonts w:ascii="微软雅黑" w:hAnsi="微软雅黑" w:hint="eastAsia"/>
                <w:sz w:val="15"/>
                <w:szCs w:val="18"/>
                <w:highlight w:val="yellow"/>
              </w:rPr>
              <w:t>=“包装结构工程师”</w:t>
            </w:r>
          </w:p>
          <w:p w14:paraId="4EDB7E1B" w14:textId="77777777" w:rsidR="0065057B" w:rsidRPr="00052271" w:rsidRDefault="0065057B" w:rsidP="0065057B">
            <w:pPr>
              <w:spacing w:line="360" w:lineRule="exact"/>
              <w:rPr>
                <w:rFonts w:ascii="微软雅黑" w:hAnsi="微软雅黑"/>
                <w:szCs w:val="18"/>
                <w:highlight w:val="yellow"/>
              </w:rPr>
            </w:pPr>
          </w:p>
        </w:tc>
      </w:tr>
      <w:tr w:rsidR="0065057B" w:rsidRPr="00B14B42" w14:paraId="205BF87A" w14:textId="77777777" w:rsidTr="00776CA2">
        <w:tc>
          <w:tcPr>
            <w:tcW w:w="929" w:type="dxa"/>
          </w:tcPr>
          <w:p w14:paraId="6C99217E" w14:textId="77777777" w:rsidR="0065057B" w:rsidRPr="00B14B42" w:rsidRDefault="0065057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9A6C341" w14:textId="6F073540" w:rsidR="0065057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包装工程师</w:t>
            </w:r>
          </w:p>
        </w:tc>
        <w:tc>
          <w:tcPr>
            <w:tcW w:w="920" w:type="dxa"/>
          </w:tcPr>
          <w:p w14:paraId="1D9D5E6C" w14:textId="77777777" w:rsidR="0065057B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393C057D" w14:textId="77777777" w:rsidR="0065057B" w:rsidRPr="00860E47" w:rsidRDefault="0065057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4EAB6559" w14:textId="77777777" w:rsidR="0065057B" w:rsidRPr="00B14B42" w:rsidRDefault="0065057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3299B" w:rsidRPr="00B14B42" w14:paraId="4DE3A16D" w14:textId="77777777" w:rsidTr="00776CA2">
        <w:tc>
          <w:tcPr>
            <w:tcW w:w="929" w:type="dxa"/>
          </w:tcPr>
          <w:p w14:paraId="0606D1AA" w14:textId="77777777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EA62626" w14:textId="648E9A66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结构工程师</w:t>
            </w:r>
          </w:p>
        </w:tc>
        <w:tc>
          <w:tcPr>
            <w:tcW w:w="920" w:type="dxa"/>
          </w:tcPr>
          <w:p w14:paraId="57124CE8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741D3699" w14:textId="77777777" w:rsidR="00D3299B" w:rsidRPr="00860E47" w:rsidRDefault="00D3299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1FC46F04" w14:textId="77777777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3299B" w:rsidRPr="00B14B42" w14:paraId="7428F518" w14:textId="77777777" w:rsidTr="00776CA2">
        <w:tc>
          <w:tcPr>
            <w:tcW w:w="929" w:type="dxa"/>
          </w:tcPr>
          <w:p w14:paraId="759B4827" w14:textId="77777777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12C0803" w14:textId="7D07839C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硬件/</w:t>
            </w:r>
            <w:r>
              <w:rPr>
                <w:rFonts w:ascii="微软雅黑" w:hAnsi="微软雅黑"/>
                <w:szCs w:val="18"/>
              </w:rPr>
              <w:t>NPE</w:t>
            </w:r>
            <w:r>
              <w:rPr>
                <w:rFonts w:ascii="微软雅黑" w:hAnsi="微软雅黑" w:hint="eastAsia"/>
                <w:szCs w:val="18"/>
              </w:rPr>
              <w:t>工程师</w:t>
            </w:r>
          </w:p>
        </w:tc>
        <w:tc>
          <w:tcPr>
            <w:tcW w:w="920" w:type="dxa"/>
          </w:tcPr>
          <w:p w14:paraId="713C4111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2F990B2F" w14:textId="77777777" w:rsidR="00D3299B" w:rsidRPr="00860E47" w:rsidRDefault="00D3299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1D4ED408" w14:textId="77777777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3299B" w:rsidRPr="00B14B42" w14:paraId="736933F7" w14:textId="77777777" w:rsidTr="00776CA2">
        <w:tc>
          <w:tcPr>
            <w:tcW w:w="929" w:type="dxa"/>
          </w:tcPr>
          <w:p w14:paraId="40CCE428" w14:textId="77777777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0F59BB0F" w14:textId="44C45F90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印刷信息提供者</w:t>
            </w:r>
          </w:p>
        </w:tc>
        <w:tc>
          <w:tcPr>
            <w:tcW w:w="920" w:type="dxa"/>
          </w:tcPr>
          <w:p w14:paraId="0069F0D7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7B491908" w14:textId="34028014" w:rsidR="00D3299B" w:rsidRPr="00860E47" w:rsidRDefault="00D507E9" w:rsidP="00D507E9">
            <w:pPr>
              <w:tabs>
                <w:tab w:val="left" w:pos="3270"/>
              </w:tabs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>
              <w:rPr>
                <w:rFonts w:ascii="微软雅黑" w:hAnsi="微软雅黑"/>
                <w:sz w:val="15"/>
                <w:szCs w:val="18"/>
              </w:rPr>
              <w:tab/>
            </w:r>
            <w:r>
              <w:rPr>
                <w:rStyle w:val="af2"/>
              </w:rPr>
              <w:commentReference w:id="15"/>
            </w:r>
          </w:p>
        </w:tc>
        <w:tc>
          <w:tcPr>
            <w:tcW w:w="2456" w:type="dxa"/>
          </w:tcPr>
          <w:p w14:paraId="3E523933" w14:textId="77777777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3299B" w:rsidRPr="00B14B42" w14:paraId="2B568F9E" w14:textId="77777777" w:rsidTr="00C44645">
        <w:tc>
          <w:tcPr>
            <w:tcW w:w="929" w:type="dxa"/>
          </w:tcPr>
          <w:p w14:paraId="04C8B354" w14:textId="6E0F80CF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22944D3F" w14:textId="7ADCF306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打样需求确认</w:t>
            </w:r>
          </w:p>
        </w:tc>
        <w:tc>
          <w:tcPr>
            <w:tcW w:w="920" w:type="dxa"/>
          </w:tcPr>
          <w:p w14:paraId="2E64386A" w14:textId="6E892F90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55D4FBC5" w14:textId="70B24D38" w:rsidR="00D3299B" w:rsidRPr="00860E47" w:rsidRDefault="00D3299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  <w:r>
              <w:rPr>
                <w:rFonts w:ascii="微软雅黑" w:hAnsi="微软雅黑" w:hint="eastAsia"/>
                <w:sz w:val="15"/>
                <w:szCs w:val="18"/>
              </w:rPr>
              <w:t>是|否</w:t>
            </w:r>
          </w:p>
        </w:tc>
        <w:tc>
          <w:tcPr>
            <w:tcW w:w="2456" w:type="dxa"/>
          </w:tcPr>
          <w:p w14:paraId="66CB966C" w14:textId="77777777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3299B" w:rsidRPr="00B14B42" w14:paraId="509134D5" w14:textId="77777777" w:rsidTr="00776CA2">
        <w:tc>
          <w:tcPr>
            <w:tcW w:w="929" w:type="dxa"/>
          </w:tcPr>
          <w:p w14:paraId="4AB8ED26" w14:textId="77777777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36EA58B" w14:textId="4EBA3F3D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打样个数</w:t>
            </w:r>
          </w:p>
        </w:tc>
        <w:tc>
          <w:tcPr>
            <w:tcW w:w="920" w:type="dxa"/>
          </w:tcPr>
          <w:p w14:paraId="36D19E10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</w:tcPr>
          <w:p w14:paraId="22A99A1D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</w:tcPr>
          <w:p w14:paraId="5F8A1D41" w14:textId="46FA0D41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打样需求确认选择“是”时显示</w:t>
            </w:r>
          </w:p>
        </w:tc>
      </w:tr>
      <w:tr w:rsidR="00D3299B" w:rsidRPr="00B14B42" w14:paraId="75B2EC43" w14:textId="77777777" w:rsidTr="00D75DD7">
        <w:tc>
          <w:tcPr>
            <w:tcW w:w="929" w:type="dxa"/>
          </w:tcPr>
          <w:p w14:paraId="202D4F97" w14:textId="77777777" w:rsidR="00D3299B" w:rsidRPr="00B14B42" w:rsidRDefault="00D3299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  <w:shd w:val="clear" w:color="auto" w:fill="C5E0B3" w:themeFill="accent6" w:themeFillTint="66"/>
          </w:tcPr>
          <w:p w14:paraId="0553101A" w14:textId="11C8AD6C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变更原因描述</w:t>
            </w:r>
          </w:p>
        </w:tc>
        <w:tc>
          <w:tcPr>
            <w:tcW w:w="920" w:type="dxa"/>
            <w:shd w:val="clear" w:color="auto" w:fill="C5E0B3" w:themeFill="accent6" w:themeFillTint="66"/>
          </w:tcPr>
          <w:p w14:paraId="5E9D6A6B" w14:textId="66FE9316" w:rsidR="00D3299B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  <w:shd w:val="clear" w:color="auto" w:fill="C5E0B3" w:themeFill="accent6" w:themeFillTint="66"/>
          </w:tcPr>
          <w:p w14:paraId="580874D2" w14:textId="77777777" w:rsidR="00D3299B" w:rsidRDefault="00D3299B" w:rsidP="0065057B">
            <w:pPr>
              <w:spacing w:line="360" w:lineRule="exact"/>
              <w:rPr>
                <w:rFonts w:ascii="微软雅黑" w:hAnsi="微软雅黑"/>
                <w:sz w:val="15"/>
                <w:szCs w:val="18"/>
              </w:rPr>
            </w:pPr>
          </w:p>
        </w:tc>
        <w:tc>
          <w:tcPr>
            <w:tcW w:w="2456" w:type="dxa"/>
            <w:shd w:val="clear" w:color="auto" w:fill="C5E0B3" w:themeFill="accent6" w:themeFillTint="66"/>
          </w:tcPr>
          <w:p w14:paraId="57766FFC" w14:textId="39282EC9" w:rsidR="00D3299B" w:rsidRPr="00B14B42" w:rsidRDefault="00D3299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申请类型为“变更”时显示</w:t>
            </w:r>
          </w:p>
        </w:tc>
      </w:tr>
      <w:tr w:rsidR="005A5FBB" w:rsidRPr="00B14B42" w14:paraId="062F6DB2" w14:textId="77777777" w:rsidTr="005A5FBB">
        <w:tc>
          <w:tcPr>
            <w:tcW w:w="9918" w:type="dxa"/>
            <w:gridSpan w:val="5"/>
          </w:tcPr>
          <w:p w14:paraId="36661B3B" w14:textId="22E40161" w:rsidR="005A5FBB" w:rsidRDefault="005A5FB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A681F">
              <w:rPr>
                <w:rFonts w:ascii="微软雅黑" w:hAnsi="微软雅黑" w:hint="eastAsia"/>
                <w:color w:val="FF0000"/>
                <w:szCs w:val="18"/>
              </w:rPr>
              <w:t>标签设计</w:t>
            </w:r>
          </w:p>
        </w:tc>
      </w:tr>
      <w:tr w:rsidR="005A5FBB" w:rsidRPr="00B14B42" w14:paraId="4E4B2A5D" w14:textId="77777777" w:rsidTr="005A5FBB">
        <w:tc>
          <w:tcPr>
            <w:tcW w:w="929" w:type="dxa"/>
          </w:tcPr>
          <w:p w14:paraId="0744A88C" w14:textId="2D6D0239" w:rsidR="005A5FBB" w:rsidRDefault="005A5FBB" w:rsidP="0065057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07" w:type="dxa"/>
          </w:tcPr>
          <w:p w14:paraId="7002B3C9" w14:textId="578E7D80" w:rsidR="005A5FBB" w:rsidRDefault="005A5FBB" w:rsidP="0065057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7782" w:type="dxa"/>
            <w:gridSpan w:val="3"/>
          </w:tcPr>
          <w:p w14:paraId="056D5464" w14:textId="6EC76BFF" w:rsidR="005A5FBB" w:rsidRDefault="005A5FBB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主题，*所属部门，直接主管，原型机，*项目编号，项目名称，*产品系列，产品线，产品名称，产品版本，*申请类型，期望完成时间，*标签设计师，</w:t>
            </w:r>
            <w:r w:rsidR="009A681F"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*打样需求确认，*打样梳理（</w:t>
            </w:r>
            <w:proofErr w:type="gramStart"/>
            <w:r w:rsidR="009A681F"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个</w:t>
            </w:r>
            <w:proofErr w:type="gramEnd"/>
            <w:r w:rsidR="009A681F"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），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备注，变更原因描述</w:t>
            </w:r>
          </w:p>
        </w:tc>
        <w:bookmarkStart w:id="16" w:name="_GoBack"/>
        <w:bookmarkEnd w:id="16"/>
      </w:tr>
      <w:tr w:rsidR="005A5FBB" w:rsidRPr="00B14B42" w14:paraId="5E28127A" w14:textId="77777777" w:rsidTr="009A681F">
        <w:tc>
          <w:tcPr>
            <w:tcW w:w="9918" w:type="dxa"/>
            <w:gridSpan w:val="5"/>
          </w:tcPr>
          <w:p w14:paraId="12839CEE" w14:textId="573A00BA" w:rsidR="005A5FBB" w:rsidRDefault="005A5FBB" w:rsidP="009A681F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9A681F">
              <w:rPr>
                <w:rFonts w:ascii="微软雅黑" w:hAnsi="微软雅黑" w:hint="eastAsia"/>
                <w:szCs w:val="18"/>
                <w:highlight w:val="yellow"/>
              </w:rPr>
              <w:t>平面新风格设计</w:t>
            </w:r>
          </w:p>
        </w:tc>
      </w:tr>
      <w:tr w:rsidR="009A681F" w:rsidRPr="00B14B42" w14:paraId="6322694E" w14:textId="77777777" w:rsidTr="006C4054">
        <w:tc>
          <w:tcPr>
            <w:tcW w:w="929" w:type="dxa"/>
          </w:tcPr>
          <w:p w14:paraId="52EC0CCA" w14:textId="033990ED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属性</w:t>
            </w:r>
          </w:p>
        </w:tc>
        <w:tc>
          <w:tcPr>
            <w:tcW w:w="1207" w:type="dxa"/>
          </w:tcPr>
          <w:p w14:paraId="44B3772D" w14:textId="6EB05111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7782" w:type="dxa"/>
            <w:gridSpan w:val="3"/>
            <w:shd w:val="clear" w:color="auto" w:fill="C5E0B3" w:themeFill="accent6" w:themeFillTint="66"/>
          </w:tcPr>
          <w:p w14:paraId="6FD540C3" w14:textId="1CDBC59D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主题，*所属部门，直接主管，原型机，*项目编号，项目名称，*产品系列，产品线，产品名称，产品版本，*平面工程师，*印刷信息提供者，*期望完成时间，*标签设计师，备注，变更原因描述</w:t>
            </w:r>
          </w:p>
        </w:tc>
      </w:tr>
      <w:tr w:rsidR="009A681F" w:rsidRPr="00B14B42" w14:paraId="00CBA372" w14:textId="77777777" w:rsidTr="00776CA2">
        <w:tc>
          <w:tcPr>
            <w:tcW w:w="929" w:type="dxa"/>
            <w:vMerge w:val="restart"/>
          </w:tcPr>
          <w:p w14:paraId="36C3807E" w14:textId="6A284AB6" w:rsidR="009A681F" w:rsidRPr="00B14B42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主</w:t>
            </w:r>
            <w:proofErr w:type="gramStart"/>
            <w:r>
              <w:rPr>
                <w:rFonts w:ascii="微软雅黑" w:hAnsi="微软雅黑"/>
                <w:szCs w:val="18"/>
              </w:rPr>
              <w:t>签审对象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列表</w:t>
            </w:r>
          </w:p>
        </w:tc>
        <w:tc>
          <w:tcPr>
            <w:tcW w:w="8989" w:type="dxa"/>
            <w:gridSpan w:val="4"/>
          </w:tcPr>
          <w:p w14:paraId="05253E17" w14:textId="54B67416" w:rsidR="009A681F" w:rsidRPr="00B14B42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617D45">
              <w:rPr>
                <w:rFonts w:ascii="微软雅黑" w:hAnsi="微软雅黑" w:hint="eastAsia"/>
                <w:color w:val="FF0000"/>
                <w:szCs w:val="18"/>
              </w:rPr>
              <w:t>新建-结构</w:t>
            </w:r>
          </w:p>
        </w:tc>
      </w:tr>
      <w:tr w:rsidR="009A681F" w:rsidRPr="00B14B42" w14:paraId="7E5D1DD3" w14:textId="77777777" w:rsidTr="006C4054">
        <w:tc>
          <w:tcPr>
            <w:tcW w:w="929" w:type="dxa"/>
            <w:vMerge/>
          </w:tcPr>
          <w:p w14:paraId="1F49EA8A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1B7645B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  <w:shd w:val="clear" w:color="auto" w:fill="C5E0B3" w:themeFill="accent6" w:themeFillTint="66"/>
          </w:tcPr>
          <w:p w14:paraId="2391F38E" w14:textId="680D6352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D3299B">
              <w:rPr>
                <w:rFonts w:ascii="微软雅黑" w:hAnsi="微软雅黑"/>
                <w:szCs w:val="18"/>
              </w:rPr>
              <w:t>*产品型号,*包装类型,*用量预估（年）,*包装成本要求,产品重量（kg）,特殊要求描述,*产品形态,整机结构及重点需求描述</w:t>
            </w:r>
          </w:p>
        </w:tc>
        <w:tc>
          <w:tcPr>
            <w:tcW w:w="2456" w:type="dxa"/>
          </w:tcPr>
          <w:p w14:paraId="31394D74" w14:textId="77777777" w:rsidR="009A681F" w:rsidRPr="00B14B42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3EF50C66" w14:textId="77777777" w:rsidTr="006C4054">
        <w:tc>
          <w:tcPr>
            <w:tcW w:w="929" w:type="dxa"/>
            <w:vMerge/>
          </w:tcPr>
          <w:p w14:paraId="554E1AD1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067A4CF" w14:textId="0ADA1D8F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包装类型</w:t>
            </w:r>
          </w:p>
        </w:tc>
        <w:tc>
          <w:tcPr>
            <w:tcW w:w="920" w:type="dxa"/>
          </w:tcPr>
          <w:p w14:paraId="132A6DB9" w14:textId="66607BED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下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拉选择</w:t>
            </w:r>
            <w:proofErr w:type="gramEnd"/>
          </w:p>
        </w:tc>
        <w:tc>
          <w:tcPr>
            <w:tcW w:w="4406" w:type="dxa"/>
            <w:shd w:val="clear" w:color="auto" w:fill="C5E0B3" w:themeFill="accent6" w:themeFillTint="66"/>
          </w:tcPr>
          <w:p w14:paraId="5DC0017C" w14:textId="4F469E93" w:rsidR="009A681F" w:rsidRPr="00227DE1" w:rsidRDefault="009A681F" w:rsidP="009A681F">
            <w:pPr>
              <w:spacing w:line="360" w:lineRule="exact"/>
              <w:ind w:left="36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纸盒，木箱，金属和，精品盒</w:t>
            </w:r>
          </w:p>
        </w:tc>
        <w:tc>
          <w:tcPr>
            <w:tcW w:w="2456" w:type="dxa"/>
          </w:tcPr>
          <w:p w14:paraId="2A05E37D" w14:textId="21E83FF9" w:rsidR="009A681F" w:rsidRPr="00B14B42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44F2B259" w14:textId="77777777" w:rsidTr="006C4054">
        <w:tc>
          <w:tcPr>
            <w:tcW w:w="929" w:type="dxa"/>
            <w:vMerge/>
          </w:tcPr>
          <w:p w14:paraId="12913025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6F0BA3B" w14:textId="6EB44A0F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形态</w:t>
            </w:r>
          </w:p>
        </w:tc>
        <w:tc>
          <w:tcPr>
            <w:tcW w:w="920" w:type="dxa"/>
          </w:tcPr>
          <w:p w14:paraId="3C254B84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  <w:tc>
          <w:tcPr>
            <w:tcW w:w="4406" w:type="dxa"/>
            <w:shd w:val="clear" w:color="auto" w:fill="C5E0B3" w:themeFill="accent6" w:themeFillTint="66"/>
          </w:tcPr>
          <w:p w14:paraId="7DCED7DF" w14:textId="192939CC" w:rsidR="009A681F" w:rsidRDefault="009A681F" w:rsidP="009A681F">
            <w:pPr>
              <w:spacing w:line="360" w:lineRule="exact"/>
              <w:ind w:left="36"/>
              <w:rPr>
                <w:rFonts w:ascii="微软雅黑" w:hAnsi="微软雅黑"/>
                <w:szCs w:val="18"/>
              </w:rPr>
            </w:pPr>
            <w:r w:rsidRPr="00052271">
              <w:rPr>
                <w:rFonts w:ascii="微软雅黑" w:hAnsi="微软雅黑" w:hint="eastAsia"/>
                <w:szCs w:val="18"/>
              </w:rPr>
              <w:t>“产品形态”：“</w:t>
            </w:r>
            <w:r w:rsidRPr="00052271">
              <w:rPr>
                <w:rFonts w:ascii="微软雅黑" w:hAnsi="微软雅黑"/>
                <w:szCs w:val="18"/>
              </w:rPr>
              <w:t>select distinct productform from hik_package_product_form”结果值作为显示和</w:t>
            </w:r>
            <w:proofErr w:type="gramStart"/>
            <w:r w:rsidRPr="00052271">
              <w:rPr>
                <w:rFonts w:ascii="微软雅黑" w:hAnsi="微软雅黑"/>
                <w:szCs w:val="18"/>
              </w:rPr>
              <w:t>内部值</w:t>
            </w:r>
            <w:proofErr w:type="gramEnd"/>
          </w:p>
        </w:tc>
        <w:tc>
          <w:tcPr>
            <w:tcW w:w="2456" w:type="dxa"/>
          </w:tcPr>
          <w:p w14:paraId="033C8CD0" w14:textId="77777777" w:rsidR="009A681F" w:rsidRPr="00B14B42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744592AA" w14:textId="77777777" w:rsidTr="006C4054">
        <w:tc>
          <w:tcPr>
            <w:tcW w:w="929" w:type="dxa"/>
            <w:vMerge/>
          </w:tcPr>
          <w:p w14:paraId="66AD0666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6DB69FF" w14:textId="6F51F57E" w:rsidR="009A681F" w:rsidRPr="005E669A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包装成本要求</w:t>
            </w:r>
          </w:p>
        </w:tc>
        <w:tc>
          <w:tcPr>
            <w:tcW w:w="920" w:type="dxa"/>
          </w:tcPr>
          <w:p w14:paraId="7A7E2789" w14:textId="4BE89932" w:rsidR="009A681F" w:rsidRPr="005E669A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下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拉选择</w:t>
            </w:r>
            <w:proofErr w:type="gramEnd"/>
          </w:p>
        </w:tc>
        <w:tc>
          <w:tcPr>
            <w:tcW w:w="4406" w:type="dxa"/>
            <w:shd w:val="clear" w:color="auto" w:fill="C5E0B3" w:themeFill="accent6" w:themeFillTint="66"/>
          </w:tcPr>
          <w:p w14:paraId="5944AC00" w14:textId="3AF064DF" w:rsidR="009A681F" w:rsidRPr="00B73091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常规成本|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走量低成本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|</w:t>
            </w:r>
            <w:r w:rsidRPr="00B00455">
              <w:rPr>
                <w:rFonts w:ascii="微软雅黑" w:hAnsi="微软雅黑" w:hint="eastAsia"/>
                <w:szCs w:val="18"/>
              </w:rPr>
              <w:t>产品价值高</w:t>
            </w:r>
            <w:r w:rsidRPr="00B00455">
              <w:rPr>
                <w:rFonts w:ascii="微软雅黑" w:hAnsi="微软雅黑"/>
                <w:szCs w:val="18"/>
              </w:rPr>
              <w:t>/易碎，包装质量要求</w:t>
            </w:r>
          </w:p>
        </w:tc>
        <w:tc>
          <w:tcPr>
            <w:tcW w:w="2456" w:type="dxa"/>
            <w:vMerge w:val="restart"/>
          </w:tcPr>
          <w:p w14:paraId="3746E5B6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  <w:highlight w:val="yellow"/>
              </w:rPr>
            </w:pPr>
          </w:p>
          <w:p w14:paraId="3A875145" w14:textId="5BE33A78" w:rsidR="009A681F" w:rsidRPr="00776CA2" w:rsidRDefault="009A681F" w:rsidP="009A681F">
            <w:pPr>
              <w:spacing w:line="360" w:lineRule="exact"/>
              <w:rPr>
                <w:rFonts w:ascii="微软雅黑" w:hAnsi="微软雅黑"/>
                <w:szCs w:val="18"/>
                <w:highlight w:val="yellow"/>
              </w:rPr>
            </w:pPr>
          </w:p>
        </w:tc>
      </w:tr>
      <w:tr w:rsidR="009A681F" w:rsidRPr="00B14B42" w14:paraId="6CD2B150" w14:textId="77777777" w:rsidTr="005A5FBB">
        <w:tc>
          <w:tcPr>
            <w:tcW w:w="929" w:type="dxa"/>
            <w:vMerge/>
          </w:tcPr>
          <w:p w14:paraId="3362A705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6533" w:type="dxa"/>
            <w:gridSpan w:val="3"/>
          </w:tcPr>
          <w:p w14:paraId="31B19550" w14:textId="0B6FA14D" w:rsidR="009A681F" w:rsidRPr="009946F8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946F8">
              <w:rPr>
                <w:rFonts w:ascii="微软雅黑" w:hAnsi="微软雅黑" w:hint="eastAsia"/>
                <w:color w:val="FF0000"/>
                <w:szCs w:val="18"/>
              </w:rPr>
              <w:t>新建-平面</w:t>
            </w:r>
          </w:p>
        </w:tc>
        <w:tc>
          <w:tcPr>
            <w:tcW w:w="2456" w:type="dxa"/>
            <w:vMerge/>
          </w:tcPr>
          <w:p w14:paraId="04B9F402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1733801D" w14:textId="77777777" w:rsidTr="005A5FBB">
        <w:tc>
          <w:tcPr>
            <w:tcW w:w="929" w:type="dxa"/>
            <w:vMerge/>
          </w:tcPr>
          <w:p w14:paraId="266A0267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BEAE85B" w14:textId="6026102C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064156F3" w14:textId="4EF852FE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620596">
              <w:rPr>
                <w:rFonts w:ascii="微软雅黑" w:hAnsi="微软雅黑"/>
                <w:szCs w:val="18"/>
              </w:rPr>
              <w:t>*产品型号,*设计类型,*</w:t>
            </w:r>
            <w:r>
              <w:rPr>
                <w:rFonts w:ascii="微软雅黑" w:hAnsi="微软雅黑" w:hint="eastAsia"/>
                <w:szCs w:val="18"/>
              </w:rPr>
              <w:t>物料情</w:t>
            </w:r>
            <w:r w:rsidRPr="00620596">
              <w:rPr>
                <w:rFonts w:ascii="微软雅黑" w:hAnsi="微软雅黑" w:hint="eastAsia"/>
                <w:szCs w:val="18"/>
              </w:rPr>
              <w:t>况</w:t>
            </w:r>
            <w:r w:rsidRPr="00620596">
              <w:rPr>
                <w:rFonts w:ascii="微软雅黑" w:hAnsi="微软雅黑"/>
                <w:szCs w:val="18"/>
              </w:rPr>
              <w:t>,变更</w:t>
            </w:r>
            <w:proofErr w:type="gramStart"/>
            <w:r w:rsidRPr="00620596">
              <w:rPr>
                <w:rFonts w:ascii="微软雅黑" w:hAnsi="微软雅黑"/>
                <w:szCs w:val="18"/>
              </w:rPr>
              <w:t>料号,刀线参考</w:t>
            </w:r>
            <w:proofErr w:type="gramEnd"/>
            <w:r w:rsidRPr="00620596">
              <w:rPr>
                <w:rFonts w:ascii="微软雅黑" w:hAnsi="微软雅黑"/>
                <w:szCs w:val="18"/>
              </w:rPr>
              <w:t>物料,风格参考物料,具体设计内容,图片类型,产品图片</w:t>
            </w:r>
          </w:p>
        </w:tc>
        <w:tc>
          <w:tcPr>
            <w:tcW w:w="2456" w:type="dxa"/>
            <w:vMerge/>
          </w:tcPr>
          <w:p w14:paraId="13B16319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7491AD0D" w14:textId="77777777" w:rsidTr="00776CA2">
        <w:tc>
          <w:tcPr>
            <w:tcW w:w="929" w:type="dxa"/>
            <w:vMerge/>
          </w:tcPr>
          <w:p w14:paraId="5692B82D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55B08251" w14:textId="7BE8ACD8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设计类型</w:t>
            </w:r>
          </w:p>
        </w:tc>
        <w:tc>
          <w:tcPr>
            <w:tcW w:w="920" w:type="dxa"/>
          </w:tcPr>
          <w:p w14:paraId="6F8453CF" w14:textId="3F8BAF89" w:rsidR="009A681F" w:rsidRPr="005E669A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42902C1A" w14:textId="01FA4341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变更设计，风格沿用</w:t>
            </w:r>
            <w:r w:rsidR="009E2E39" w:rsidRPr="009E2E39">
              <w:rPr>
                <w:rFonts w:ascii="微软雅黑" w:hAnsi="微软雅黑" w:hint="eastAsia"/>
                <w:szCs w:val="18"/>
                <w:highlight w:val="yellow"/>
              </w:rPr>
              <w:t>（原全新设计独立为新风格设计）</w:t>
            </w:r>
          </w:p>
        </w:tc>
        <w:tc>
          <w:tcPr>
            <w:tcW w:w="2456" w:type="dxa"/>
            <w:vMerge/>
          </w:tcPr>
          <w:p w14:paraId="2FF8BDAF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2BDBA045" w14:textId="77777777" w:rsidTr="00776CA2">
        <w:tc>
          <w:tcPr>
            <w:tcW w:w="929" w:type="dxa"/>
            <w:vMerge/>
          </w:tcPr>
          <w:p w14:paraId="1E1DF57B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E5F3E34" w14:textId="0FD58C4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物料情况</w:t>
            </w:r>
          </w:p>
        </w:tc>
        <w:tc>
          <w:tcPr>
            <w:tcW w:w="920" w:type="dxa"/>
          </w:tcPr>
          <w:p w14:paraId="26E25EE2" w14:textId="41930928" w:rsidR="009A681F" w:rsidRPr="005E669A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555EBFAB" w14:textId="22AC4477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国内标配|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海外标配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|国内中性|海外中性|国内渠道</w:t>
            </w:r>
          </w:p>
        </w:tc>
        <w:tc>
          <w:tcPr>
            <w:tcW w:w="2456" w:type="dxa"/>
            <w:vMerge/>
          </w:tcPr>
          <w:p w14:paraId="2EEBEC79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70483D8D" w14:textId="77777777" w:rsidTr="00776CA2">
        <w:tc>
          <w:tcPr>
            <w:tcW w:w="929" w:type="dxa"/>
            <w:vMerge/>
          </w:tcPr>
          <w:p w14:paraId="77ECDE87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5521DB66" w14:textId="31826F5F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图片类型</w:t>
            </w:r>
          </w:p>
        </w:tc>
        <w:tc>
          <w:tcPr>
            <w:tcW w:w="920" w:type="dxa"/>
          </w:tcPr>
          <w:p w14:paraId="0EEAC9B9" w14:textId="304A5EF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604986BC" w14:textId="28DA7232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渲染效果图|实物拍摄图|</w:t>
            </w:r>
            <w:proofErr w:type="gramStart"/>
            <w:r>
              <w:rPr>
                <w:rFonts w:ascii="微软雅黑" w:hAnsi="微软雅黑" w:hint="eastAsia"/>
                <w:szCs w:val="18"/>
              </w:rPr>
              <w:t>线稿设计图</w:t>
            </w:r>
            <w:proofErr w:type="gramEnd"/>
          </w:p>
        </w:tc>
        <w:tc>
          <w:tcPr>
            <w:tcW w:w="2456" w:type="dxa"/>
            <w:vMerge/>
          </w:tcPr>
          <w:p w14:paraId="7FC2D3E7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3EB78CB5" w14:textId="77777777" w:rsidTr="00776CA2">
        <w:tc>
          <w:tcPr>
            <w:tcW w:w="929" w:type="dxa"/>
            <w:vMerge/>
          </w:tcPr>
          <w:p w14:paraId="62FE0910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6AEA4DF" w14:textId="2E32D5F8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设计表达</w:t>
            </w:r>
          </w:p>
        </w:tc>
        <w:tc>
          <w:tcPr>
            <w:tcW w:w="920" w:type="dxa"/>
          </w:tcPr>
          <w:p w14:paraId="34F7D4BB" w14:textId="546A3299" w:rsidR="009A681F" w:rsidRPr="005E669A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选项</w:t>
            </w:r>
          </w:p>
        </w:tc>
        <w:tc>
          <w:tcPr>
            <w:tcW w:w="4406" w:type="dxa"/>
          </w:tcPr>
          <w:p w14:paraId="22A8DBFB" w14:textId="1C77394C" w:rsidR="009A681F" w:rsidRPr="005E669A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基线风格|创新风格</w:t>
            </w:r>
          </w:p>
        </w:tc>
        <w:tc>
          <w:tcPr>
            <w:tcW w:w="2456" w:type="dxa"/>
            <w:vMerge/>
          </w:tcPr>
          <w:p w14:paraId="430C020D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217F6D8A" w14:textId="77777777" w:rsidTr="00776CA2">
        <w:tc>
          <w:tcPr>
            <w:tcW w:w="929" w:type="dxa"/>
            <w:vMerge/>
          </w:tcPr>
          <w:p w14:paraId="18B28E44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50873AA" w14:textId="343AD450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风格参考物料</w:t>
            </w:r>
          </w:p>
        </w:tc>
        <w:tc>
          <w:tcPr>
            <w:tcW w:w="920" w:type="dxa"/>
          </w:tcPr>
          <w:p w14:paraId="0049F3A3" w14:textId="418D3FFE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字符串</w:t>
            </w:r>
          </w:p>
        </w:tc>
        <w:tc>
          <w:tcPr>
            <w:tcW w:w="4406" w:type="dxa"/>
          </w:tcPr>
          <w:p w14:paraId="30147481" w14:textId="77777777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</w:p>
        </w:tc>
        <w:tc>
          <w:tcPr>
            <w:tcW w:w="2456" w:type="dxa"/>
          </w:tcPr>
          <w:p w14:paraId="1BC64CDD" w14:textId="5A981A2E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设计类型为“风格沿用”时必填</w:t>
            </w:r>
          </w:p>
        </w:tc>
      </w:tr>
      <w:tr w:rsidR="009A681F" w:rsidRPr="00B14B42" w14:paraId="3EAA90EA" w14:textId="77777777" w:rsidTr="005A5FBB">
        <w:tc>
          <w:tcPr>
            <w:tcW w:w="929" w:type="dxa"/>
            <w:vMerge/>
          </w:tcPr>
          <w:p w14:paraId="53A3DA54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8989" w:type="dxa"/>
            <w:gridSpan w:val="4"/>
          </w:tcPr>
          <w:p w14:paraId="5912BB5C" w14:textId="5615F7C5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77BFA">
              <w:rPr>
                <w:rFonts w:ascii="微软雅黑" w:hAnsi="微软雅黑" w:hint="eastAsia"/>
                <w:color w:val="FF0000"/>
                <w:szCs w:val="18"/>
              </w:rPr>
              <w:t>结构-变更</w:t>
            </w:r>
          </w:p>
        </w:tc>
      </w:tr>
      <w:tr w:rsidR="009A681F" w:rsidRPr="00B14B42" w14:paraId="787D4D7C" w14:textId="77777777" w:rsidTr="005A5FBB">
        <w:tc>
          <w:tcPr>
            <w:tcW w:w="929" w:type="dxa"/>
            <w:vMerge/>
          </w:tcPr>
          <w:p w14:paraId="609A7DE7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21DCECD3" w14:textId="5396F0FA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5336D797" w14:textId="513231B3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A77BFA">
              <w:rPr>
                <w:rFonts w:ascii="微软雅黑" w:hAnsi="微软雅黑" w:hint="eastAsia"/>
                <w:szCs w:val="18"/>
              </w:rPr>
              <w:t>整机物料代码</w:t>
            </w:r>
            <w:r w:rsidRPr="00A77BFA">
              <w:rPr>
                <w:rFonts w:ascii="微软雅黑" w:hAnsi="微软雅黑"/>
                <w:szCs w:val="18"/>
              </w:rPr>
              <w:t>,*变更物料,*变更描述,*库存处理意见,附件</w:t>
            </w:r>
          </w:p>
        </w:tc>
        <w:tc>
          <w:tcPr>
            <w:tcW w:w="2456" w:type="dxa"/>
          </w:tcPr>
          <w:p w14:paraId="79F9A008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463ADE88" w14:textId="77777777" w:rsidTr="005A5FBB">
        <w:tc>
          <w:tcPr>
            <w:tcW w:w="929" w:type="dxa"/>
            <w:vMerge/>
          </w:tcPr>
          <w:p w14:paraId="22C08B5A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6533" w:type="dxa"/>
            <w:gridSpan w:val="3"/>
          </w:tcPr>
          <w:p w14:paraId="006CB673" w14:textId="44403AC8" w:rsidR="009A681F" w:rsidRPr="00834592" w:rsidRDefault="009A681F" w:rsidP="009A681F">
            <w:pPr>
              <w:spacing w:line="360" w:lineRule="exact"/>
              <w:jc w:val="both"/>
              <w:rPr>
                <w:rFonts w:ascii="微软雅黑" w:hAnsi="微软雅黑"/>
                <w:szCs w:val="18"/>
              </w:rPr>
            </w:pPr>
            <w:r w:rsidRPr="00834592">
              <w:rPr>
                <w:rFonts w:ascii="微软雅黑" w:hAnsi="微软雅黑" w:hint="eastAsia"/>
                <w:color w:val="FF0000"/>
                <w:szCs w:val="18"/>
              </w:rPr>
              <w:t>平面-变更</w:t>
            </w:r>
          </w:p>
        </w:tc>
        <w:tc>
          <w:tcPr>
            <w:tcW w:w="2456" w:type="dxa"/>
          </w:tcPr>
          <w:p w14:paraId="65A0005D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9A681F" w:rsidRPr="00B14B42" w14:paraId="6CB10941" w14:textId="77777777" w:rsidTr="005A5FBB">
        <w:tc>
          <w:tcPr>
            <w:tcW w:w="929" w:type="dxa"/>
            <w:vMerge/>
          </w:tcPr>
          <w:p w14:paraId="42F05A75" w14:textId="77777777" w:rsidR="009A681F" w:rsidRDefault="009A681F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19CB11A6" w14:textId="64721EC3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680D99E7" w14:textId="05264F30" w:rsidR="009A681F" w:rsidRDefault="009A681F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A77BFA">
              <w:rPr>
                <w:rFonts w:ascii="微软雅黑" w:hAnsi="微软雅黑" w:hint="eastAsia"/>
                <w:szCs w:val="18"/>
              </w:rPr>
              <w:t>整机物料代码</w:t>
            </w:r>
            <w:r w:rsidRPr="00A77BFA">
              <w:rPr>
                <w:rFonts w:ascii="微软雅黑" w:hAnsi="微软雅黑"/>
                <w:szCs w:val="18"/>
              </w:rPr>
              <w:t>,*变更物料,*变更描述,*库存处理意见,附件</w:t>
            </w:r>
          </w:p>
        </w:tc>
        <w:tc>
          <w:tcPr>
            <w:tcW w:w="2456" w:type="dxa"/>
          </w:tcPr>
          <w:p w14:paraId="6CD61A04" w14:textId="77777777" w:rsidR="009A681F" w:rsidRDefault="009A681F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7BE7479B" w14:textId="77777777" w:rsidTr="009A2EB9">
        <w:tc>
          <w:tcPr>
            <w:tcW w:w="929" w:type="dxa"/>
            <w:vMerge w:val="restart"/>
          </w:tcPr>
          <w:p w14:paraId="44488AE1" w14:textId="7BE04ABD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新增（将原平面设计新风格场景独立）</w:t>
            </w:r>
          </w:p>
        </w:tc>
        <w:tc>
          <w:tcPr>
            <w:tcW w:w="1207" w:type="dxa"/>
          </w:tcPr>
          <w:p w14:paraId="2E04B168" w14:textId="482F3ED0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26E28">
              <w:rPr>
                <w:rFonts w:ascii="微软雅黑" w:hAnsi="微软雅黑" w:hint="eastAsia"/>
                <w:color w:val="FF0000"/>
                <w:szCs w:val="18"/>
              </w:rPr>
              <w:t>平面新风格</w:t>
            </w:r>
          </w:p>
        </w:tc>
        <w:tc>
          <w:tcPr>
            <w:tcW w:w="7782" w:type="dxa"/>
            <w:gridSpan w:val="3"/>
          </w:tcPr>
          <w:p w14:paraId="518BD13F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773915C0" w14:textId="77777777" w:rsidTr="005A5FBB">
        <w:tc>
          <w:tcPr>
            <w:tcW w:w="929" w:type="dxa"/>
            <w:vMerge/>
          </w:tcPr>
          <w:p w14:paraId="564170BF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278F3F68" w14:textId="6ADB877E" w:rsidR="00D95514" w:rsidRPr="00A26E28" w:rsidRDefault="00D95514" w:rsidP="009A681F">
            <w:pPr>
              <w:spacing w:line="360" w:lineRule="exact"/>
              <w:rPr>
                <w:rFonts w:ascii="微软雅黑" w:hAnsi="微软雅黑"/>
                <w:color w:val="FF0000"/>
                <w:szCs w:val="18"/>
              </w:rPr>
            </w:pPr>
            <w:r w:rsidRPr="001D7A89">
              <w:rPr>
                <w:rFonts w:ascii="微软雅黑" w:hAnsi="微软雅黑" w:hint="eastAsia"/>
                <w:szCs w:val="18"/>
              </w:rPr>
              <w:t>初始字段</w:t>
            </w:r>
          </w:p>
        </w:tc>
        <w:tc>
          <w:tcPr>
            <w:tcW w:w="5326" w:type="dxa"/>
            <w:gridSpan w:val="2"/>
          </w:tcPr>
          <w:p w14:paraId="3D804176" w14:textId="3B5A97D3" w:rsidR="00D95514" w:rsidRPr="001D7A89" w:rsidRDefault="00D95514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b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列表字段同平面设计：</w:t>
            </w:r>
            <w:r w:rsidRPr="001D7A89">
              <w:rPr>
                <w:rFonts w:ascii="微软雅黑" w:hAnsi="微软雅黑"/>
                <w:szCs w:val="18"/>
              </w:rPr>
              <w:t>产品型号，*物料情况，*设计表达，</w:t>
            </w:r>
            <w:proofErr w:type="gramStart"/>
            <w:r w:rsidRPr="001D7A89">
              <w:rPr>
                <w:rFonts w:ascii="微软雅黑" w:hAnsi="微软雅黑"/>
                <w:szCs w:val="18"/>
              </w:rPr>
              <w:t>刀线物料</w:t>
            </w:r>
            <w:proofErr w:type="gramEnd"/>
            <w:r w:rsidRPr="001D7A89">
              <w:rPr>
                <w:rFonts w:ascii="微软雅黑" w:hAnsi="微软雅黑"/>
                <w:szCs w:val="18"/>
              </w:rPr>
              <w:t>，风格参考物料，</w:t>
            </w:r>
            <w:r w:rsidR="004B3138">
              <w:rPr>
                <w:rFonts w:ascii="微软雅黑" w:hAnsi="微软雅黑" w:hint="eastAsia"/>
                <w:szCs w:val="18"/>
              </w:rPr>
              <w:t>*</w:t>
            </w:r>
            <w:r w:rsidRPr="001D7A89">
              <w:rPr>
                <w:rFonts w:ascii="微软雅黑" w:hAnsi="微软雅黑"/>
                <w:szCs w:val="18"/>
              </w:rPr>
              <w:t>具体设计内容，图片类型，产品图片</w:t>
            </w:r>
          </w:p>
        </w:tc>
        <w:tc>
          <w:tcPr>
            <w:tcW w:w="2456" w:type="dxa"/>
          </w:tcPr>
          <w:p w14:paraId="7C5C2D0C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6E81D635" w14:textId="77777777" w:rsidTr="005A5FBB">
        <w:tc>
          <w:tcPr>
            <w:tcW w:w="929" w:type="dxa"/>
            <w:vMerge/>
          </w:tcPr>
          <w:p w14:paraId="04B6E555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7788A5C6" w14:textId="17D5702F" w:rsidR="00D95514" w:rsidRPr="001D7A89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产品型号</w:t>
            </w:r>
          </w:p>
        </w:tc>
        <w:tc>
          <w:tcPr>
            <w:tcW w:w="5326" w:type="dxa"/>
            <w:gridSpan w:val="2"/>
          </w:tcPr>
          <w:p w14:paraId="504C8A19" w14:textId="647BBF96" w:rsidR="00D95514" w:rsidRDefault="00D95514" w:rsidP="009A681F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 w:hint="eastAsia"/>
                <w:szCs w:val="18"/>
              </w:rPr>
              <w:t>必填，增加提示“填写产品型号，如：</w:t>
            </w:r>
            <w:r w:rsidRPr="001D7A89">
              <w:rPr>
                <w:rFonts w:ascii="微软雅黑" w:hAnsi="微软雅黑"/>
                <w:szCs w:val="18"/>
              </w:rPr>
              <w:t>DS-2CDXX”</w:t>
            </w:r>
          </w:p>
        </w:tc>
        <w:tc>
          <w:tcPr>
            <w:tcW w:w="2456" w:type="dxa"/>
          </w:tcPr>
          <w:p w14:paraId="235AD3F3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1F17DD2E" w14:textId="77777777" w:rsidTr="005A5FBB">
        <w:tc>
          <w:tcPr>
            <w:tcW w:w="929" w:type="dxa"/>
            <w:vMerge/>
          </w:tcPr>
          <w:p w14:paraId="5187F13A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673E18A8" w14:textId="16AD653B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/>
                <w:szCs w:val="18"/>
              </w:rPr>
              <w:t>*物料情况</w:t>
            </w:r>
          </w:p>
        </w:tc>
        <w:tc>
          <w:tcPr>
            <w:tcW w:w="5326" w:type="dxa"/>
            <w:gridSpan w:val="2"/>
          </w:tcPr>
          <w:p w14:paraId="5444D606" w14:textId="35F084FF" w:rsidR="00D95514" w:rsidRPr="001D7A89" w:rsidRDefault="00D95514" w:rsidP="001D7A89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 w:hint="eastAsia"/>
                <w:szCs w:val="18"/>
              </w:rPr>
              <w:t>必填，选项：国内标配，</w:t>
            </w:r>
            <w:proofErr w:type="gramStart"/>
            <w:r w:rsidRPr="001D7A89">
              <w:rPr>
                <w:rFonts w:ascii="微软雅黑" w:hAnsi="微软雅黑" w:hint="eastAsia"/>
                <w:szCs w:val="18"/>
              </w:rPr>
              <w:t>海外标</w:t>
            </w:r>
            <w:proofErr w:type="gramEnd"/>
            <w:r w:rsidRPr="001D7A89">
              <w:rPr>
                <w:rFonts w:ascii="微软雅黑" w:hAnsi="微软雅黑" w:hint="eastAsia"/>
                <w:szCs w:val="18"/>
              </w:rPr>
              <w:t>配，国内中性，海外中性，国内渠道</w:t>
            </w:r>
          </w:p>
        </w:tc>
        <w:tc>
          <w:tcPr>
            <w:tcW w:w="2456" w:type="dxa"/>
          </w:tcPr>
          <w:p w14:paraId="6FD37AB8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3A4D5DBC" w14:textId="77777777" w:rsidTr="005A5FBB">
        <w:tc>
          <w:tcPr>
            <w:tcW w:w="929" w:type="dxa"/>
            <w:vMerge/>
          </w:tcPr>
          <w:p w14:paraId="3D992343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36EA97EC" w14:textId="25D013B5" w:rsidR="00D95514" w:rsidRPr="001D7A89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*</w:t>
            </w:r>
            <w:r w:rsidRPr="001D7A89">
              <w:rPr>
                <w:rFonts w:ascii="微软雅黑" w:hAnsi="微软雅黑"/>
                <w:szCs w:val="18"/>
              </w:rPr>
              <w:t>设计表达</w:t>
            </w:r>
          </w:p>
        </w:tc>
        <w:tc>
          <w:tcPr>
            <w:tcW w:w="5326" w:type="dxa"/>
            <w:gridSpan w:val="2"/>
          </w:tcPr>
          <w:p w14:paraId="60D2FAF8" w14:textId="428BAF3C" w:rsidR="00D95514" w:rsidRPr="001D7A89" w:rsidRDefault="00D95514" w:rsidP="001D7A89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/>
                <w:szCs w:val="18"/>
              </w:rPr>
              <w:t>必填，选项：基线风格，创新风格</w:t>
            </w:r>
          </w:p>
        </w:tc>
        <w:tc>
          <w:tcPr>
            <w:tcW w:w="2456" w:type="dxa"/>
          </w:tcPr>
          <w:p w14:paraId="18F2EBD1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3989DED5" w14:textId="77777777" w:rsidTr="005A5FBB">
        <w:tc>
          <w:tcPr>
            <w:tcW w:w="929" w:type="dxa"/>
            <w:vMerge/>
          </w:tcPr>
          <w:p w14:paraId="28D3362E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49D24399" w14:textId="2AE4EAB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/>
                <w:szCs w:val="18"/>
              </w:rPr>
              <w:t>图片类型</w:t>
            </w:r>
          </w:p>
        </w:tc>
        <w:tc>
          <w:tcPr>
            <w:tcW w:w="5326" w:type="dxa"/>
            <w:gridSpan w:val="2"/>
          </w:tcPr>
          <w:p w14:paraId="227829F6" w14:textId="3EE3F831" w:rsidR="00D95514" w:rsidRPr="001D7A89" w:rsidRDefault="00D95514" w:rsidP="001D7A89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1D7A89">
              <w:rPr>
                <w:rFonts w:ascii="微软雅黑" w:hAnsi="微软雅黑"/>
                <w:szCs w:val="18"/>
              </w:rPr>
              <w:t>渲染效果图，实物拍摄图，</w:t>
            </w:r>
            <w:proofErr w:type="gramStart"/>
            <w:r w:rsidRPr="001D7A89">
              <w:rPr>
                <w:rFonts w:ascii="微软雅黑" w:hAnsi="微软雅黑"/>
                <w:szCs w:val="18"/>
              </w:rPr>
              <w:t>线稿设计</w:t>
            </w:r>
            <w:proofErr w:type="gramEnd"/>
          </w:p>
        </w:tc>
        <w:tc>
          <w:tcPr>
            <w:tcW w:w="2456" w:type="dxa"/>
          </w:tcPr>
          <w:p w14:paraId="76EE92FD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D95514" w:rsidRPr="00B14B42" w14:paraId="753C3743" w14:textId="77777777" w:rsidTr="005A5FBB">
        <w:tc>
          <w:tcPr>
            <w:tcW w:w="929" w:type="dxa"/>
            <w:vMerge/>
          </w:tcPr>
          <w:p w14:paraId="7A1D6F57" w14:textId="77777777" w:rsidR="00D95514" w:rsidRDefault="00D95514" w:rsidP="009A681F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</w:p>
        </w:tc>
        <w:tc>
          <w:tcPr>
            <w:tcW w:w="1207" w:type="dxa"/>
          </w:tcPr>
          <w:p w14:paraId="56456067" w14:textId="2404E42C" w:rsidR="00D95514" w:rsidRPr="001D7A89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具体设计内容，产品图片</w:t>
            </w:r>
          </w:p>
        </w:tc>
        <w:tc>
          <w:tcPr>
            <w:tcW w:w="5326" w:type="dxa"/>
            <w:gridSpan w:val="2"/>
          </w:tcPr>
          <w:p w14:paraId="3E903CBD" w14:textId="6B935F26" w:rsidR="00D95514" w:rsidRPr="001D7A89" w:rsidRDefault="00D95514" w:rsidP="001D7A89">
            <w:pPr>
              <w:pStyle w:val="ac"/>
              <w:spacing w:line="360" w:lineRule="exact"/>
              <w:ind w:left="178"/>
              <w:rPr>
                <w:rFonts w:ascii="微软雅黑" w:hAnsi="微软雅黑"/>
                <w:szCs w:val="18"/>
              </w:rPr>
            </w:pPr>
            <w:r w:rsidRPr="00E9320C">
              <w:rPr>
                <w:rFonts w:ascii="微软雅黑" w:hAnsi="微软雅黑"/>
                <w:szCs w:val="18"/>
              </w:rPr>
              <w:t>*创建</w:t>
            </w:r>
            <w:proofErr w:type="gramStart"/>
            <w:r w:rsidRPr="00E9320C">
              <w:rPr>
                <w:rFonts w:ascii="微软雅黑" w:hAnsi="微软雅黑"/>
                <w:szCs w:val="18"/>
              </w:rPr>
              <w:t>人为项目</w:t>
            </w:r>
            <w:proofErr w:type="gramEnd"/>
            <w:r w:rsidRPr="00E9320C">
              <w:rPr>
                <w:rFonts w:ascii="微软雅黑" w:hAnsi="微软雅黑"/>
                <w:szCs w:val="18"/>
              </w:rPr>
              <w:t>经理时，【具体设计内容】及【产品图片】选填，创建人为产品经理时，【具体设计内容】及【产品图片】必填</w:t>
            </w:r>
          </w:p>
        </w:tc>
        <w:tc>
          <w:tcPr>
            <w:tcW w:w="2456" w:type="dxa"/>
          </w:tcPr>
          <w:p w14:paraId="3E76F906" w14:textId="77777777" w:rsidR="00D95514" w:rsidRDefault="00D95514" w:rsidP="009A681F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624B5CBB" w14:textId="77777777" w:rsidR="00A76051" w:rsidRDefault="00A76051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t>功能按钮</w:t>
      </w:r>
    </w:p>
    <w:tbl>
      <w:tblPr>
        <w:tblStyle w:val="12"/>
        <w:tblW w:w="9776" w:type="dxa"/>
        <w:tblLook w:val="04A0" w:firstRow="1" w:lastRow="0" w:firstColumn="1" w:lastColumn="0" w:noHBand="0" w:noVBand="1"/>
      </w:tblPr>
      <w:tblGrid>
        <w:gridCol w:w="1696"/>
        <w:gridCol w:w="8080"/>
      </w:tblGrid>
      <w:tr w:rsidR="00456A96" w:rsidRPr="00B14B42" w14:paraId="1452C98A" w14:textId="635C9E9B" w:rsidTr="00456A9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96" w:type="dxa"/>
          </w:tcPr>
          <w:p w14:paraId="0031670D" w14:textId="77777777" w:rsidR="00456A96" w:rsidRPr="00A6665D" w:rsidRDefault="00456A96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按钮</w:t>
            </w:r>
          </w:p>
        </w:tc>
        <w:tc>
          <w:tcPr>
            <w:tcW w:w="8080" w:type="dxa"/>
          </w:tcPr>
          <w:p w14:paraId="024B0D88" w14:textId="77777777" w:rsidR="00456A96" w:rsidRPr="00B14B42" w:rsidRDefault="00456A96" w:rsidP="00501679">
            <w:pPr>
              <w:spacing w:before="31" w:afterLines="30" w:after="93" w:line="240" w:lineRule="auto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功能</w:t>
            </w:r>
          </w:p>
        </w:tc>
      </w:tr>
      <w:tr w:rsidR="00456A96" w:rsidRPr="00B14B42" w14:paraId="1A3426C0" w14:textId="1A2A6278" w:rsidTr="00456A96">
        <w:tc>
          <w:tcPr>
            <w:tcW w:w="1696" w:type="dxa"/>
          </w:tcPr>
          <w:p w14:paraId="470A7EA6" w14:textId="323C4819" w:rsidR="00456A96" w:rsidRPr="00B14B42" w:rsidRDefault="005066D7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lastRenderedPageBreak/>
              <w:t>列表按钮-</w:t>
            </w:r>
            <w:r w:rsidR="00456A96">
              <w:rPr>
                <w:rFonts w:ascii="微软雅黑" w:hAnsi="微软雅黑" w:hint="eastAsia"/>
                <w:szCs w:val="18"/>
              </w:rPr>
              <w:t>添加</w:t>
            </w:r>
            <w:r w:rsidR="003B781D">
              <w:rPr>
                <w:rFonts w:ascii="微软雅黑" w:hAnsi="微软雅黑" w:hint="eastAsia"/>
                <w:szCs w:val="18"/>
              </w:rPr>
              <w:t>行</w:t>
            </w:r>
          </w:p>
        </w:tc>
        <w:tc>
          <w:tcPr>
            <w:tcW w:w="8080" w:type="dxa"/>
          </w:tcPr>
          <w:p w14:paraId="602CC339" w14:textId="3AF8165D" w:rsidR="00456A96" w:rsidRDefault="00456A96" w:rsidP="00456A96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456A96">
              <w:rPr>
                <w:rFonts w:ascii="微软雅黑" w:hAnsi="微软雅黑"/>
                <w:szCs w:val="18"/>
              </w:rPr>
              <w:t>a.</w:t>
            </w:r>
            <w:r w:rsidR="003B781D">
              <w:rPr>
                <w:rFonts w:ascii="微软雅黑" w:hAnsi="微软雅黑" w:hint="eastAsia"/>
                <w:szCs w:val="18"/>
              </w:rPr>
              <w:t>增加一行</w:t>
            </w:r>
            <w:r w:rsidRPr="00456A96">
              <w:rPr>
                <w:rFonts w:ascii="微软雅黑" w:hAnsi="微软雅黑"/>
                <w:szCs w:val="18"/>
              </w:rPr>
              <w:t>。</w:t>
            </w:r>
          </w:p>
          <w:p w14:paraId="5565F488" w14:textId="7568798D" w:rsidR="00456A96" w:rsidRDefault="00D706A1" w:rsidP="003B781D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包装结构-新建</w:t>
            </w:r>
          </w:p>
          <w:p w14:paraId="3BFEB927" w14:textId="77777777" w:rsidR="00D706A1" w:rsidRPr="00D706A1" w:rsidRDefault="00D706A1" w:rsidP="00D706A1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D706A1">
              <w:rPr>
                <w:rFonts w:ascii="微软雅黑" w:hAnsi="微软雅黑" w:hint="eastAsia"/>
                <w:szCs w:val="18"/>
              </w:rPr>
              <w:t>表格增加可编辑的一行数据，</w:t>
            </w:r>
            <w:r>
              <w:rPr>
                <w:rFonts w:ascii="微软雅黑" w:hAnsi="微软雅黑" w:hint="eastAsia"/>
                <w:color w:val="000000"/>
                <w:sz w:val="22"/>
              </w:rPr>
              <w:br/>
              <w:t xml:space="preserve"> 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1.输入框：“产品型号”、“用量预估(年用量)”数字、“产品重量(千克)”、“特殊要求描述&lt;br&gt;(需附件说明可在最后列上传)”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br/>
            </w:r>
            <w:r w:rsidRPr="00D706A1">
              <w:rPr>
                <w:rFonts w:ascii="微软雅黑" w:hAnsi="微软雅黑" w:hint="eastAsia"/>
                <w:szCs w:val="18"/>
              </w:rPr>
              <w:t xml:space="preserve">  2.下拉框： </w:t>
            </w:r>
          </w:p>
          <w:p w14:paraId="52A4B94F" w14:textId="54FA796B" w:rsidR="00D706A1" w:rsidRPr="00D706A1" w:rsidRDefault="00D706A1" w:rsidP="00D706A1">
            <w:pPr>
              <w:spacing w:line="360" w:lineRule="exact"/>
              <w:rPr>
                <w:rFonts w:ascii="微软雅黑" w:hAnsi="微软雅黑"/>
                <w:szCs w:val="18"/>
              </w:rPr>
            </w:pPr>
            <w:proofErr w:type="gramStart"/>
            <w:r w:rsidRPr="00D706A1">
              <w:rPr>
                <w:rFonts w:ascii="微软雅黑" w:hAnsi="微软雅黑" w:hint="eastAsia"/>
                <w:szCs w:val="18"/>
              </w:rPr>
              <w:t>a</w:t>
            </w:r>
            <w:proofErr w:type="gramEnd"/>
            <w:r w:rsidRPr="00D706A1">
              <w:rPr>
                <w:rFonts w:ascii="微软雅黑" w:hAnsi="微软雅黑" w:hint="eastAsia"/>
                <w:szCs w:val="18"/>
              </w:rPr>
              <w:t>.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“包装类型</w:t>
            </w:r>
            <w:proofErr w:type="gramStart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”</w:t>
            </w:r>
            <w:proofErr w:type="gramEnd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：[["纸盒", "纸盒"], ["木箱", "木箱"], ["金属箱", "金属箱"], ["精品盒", "精品盒"]]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br/>
            </w:r>
            <w:r w:rsidRPr="00D706A1">
              <w:rPr>
                <w:rFonts w:ascii="微软雅黑" w:hAnsi="微软雅黑" w:hint="eastAsia"/>
                <w:szCs w:val="18"/>
              </w:rPr>
              <w:t>b.“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包装成本要求”：[["常规成本", "常规成本"], ["</w:t>
            </w:r>
            <w:proofErr w:type="gramStart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走量低成本</w:t>
            </w:r>
            <w:proofErr w:type="gramEnd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", "</w:t>
            </w:r>
            <w:proofErr w:type="gramStart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走量低成本</w:t>
            </w:r>
            <w:proofErr w:type="gramEnd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"], ["产品价值高/易碎，包装质量要求", "产品价值高/易碎，包装质量要求"]]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br/>
            </w:r>
            <w:r w:rsidRPr="00D706A1">
              <w:rPr>
                <w:rFonts w:ascii="微软雅黑" w:hAnsi="微软雅黑" w:hint="eastAsia"/>
                <w:szCs w:val="18"/>
              </w:rPr>
              <w:t>c.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“产品形态”：“select distinct productform from hik_package_product_form”结果值作为显示和</w:t>
            </w:r>
            <w:proofErr w:type="gramStart"/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内部值</w:t>
            </w:r>
            <w:proofErr w:type="gramEnd"/>
            <w:r>
              <w:rPr>
                <w:rFonts w:ascii="微软雅黑" w:hAnsi="微软雅黑" w:hint="eastAsia"/>
                <w:szCs w:val="18"/>
              </w:rPr>
              <w:br/>
              <w:t xml:space="preserve">  </w:t>
            </w:r>
            <w:r w:rsidRPr="006C4054">
              <w:rPr>
                <w:rFonts w:ascii="微软雅黑" w:hAnsi="微软雅黑" w:hint="eastAsia"/>
                <w:szCs w:val="18"/>
                <w:shd w:val="clear" w:color="auto" w:fill="C5E0B3" w:themeFill="accent6" w:themeFillTint="66"/>
              </w:rPr>
              <w:t>3.附件："整机结构图及重点需求描述" 可以添加附件</w:t>
            </w:r>
          </w:p>
          <w:p w14:paraId="35AF200C" w14:textId="239627D6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包装结构-</w:t>
            </w:r>
            <w:r>
              <w:rPr>
                <w:rFonts w:ascii="微软雅黑" w:hAnsi="微软雅黑" w:hint="eastAsia"/>
                <w:szCs w:val="18"/>
                <w:highlight w:val="yellow"/>
              </w:rPr>
              <w:t>变更</w:t>
            </w:r>
          </w:p>
          <w:p w14:paraId="576342FD" w14:textId="77777777" w:rsidR="001E21CB" w:rsidRPr="001E21CB" w:rsidRDefault="001E21CB" w:rsidP="001E21CB">
            <w:pPr>
              <w:snapToGrid/>
              <w:spacing w:line="240" w:lineRule="auto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</w:rPr>
              <w:t>表格增加可编辑的一行数据，</w:t>
            </w:r>
            <w:r w:rsidRPr="001E21CB">
              <w:rPr>
                <w:rFonts w:ascii="微软雅黑" w:hAnsi="微软雅黑" w:hint="eastAsia"/>
                <w:szCs w:val="18"/>
              </w:rPr>
              <w:br/>
              <w:t xml:space="preserve">     1.输入框：“整机物料代码”、“变更物料”、“变更描述”、“库存处理意见”</w:t>
            </w:r>
            <w:r w:rsidRPr="001E21CB">
              <w:rPr>
                <w:rFonts w:ascii="微软雅黑" w:hAnsi="微软雅黑" w:hint="eastAsia"/>
                <w:szCs w:val="18"/>
              </w:rPr>
              <w:br/>
              <w:t xml:space="preserve">     2.附件：“附件”可以添加附件</w:t>
            </w:r>
          </w:p>
          <w:p w14:paraId="30537F7F" w14:textId="77777777" w:rsidR="00D706A1" w:rsidRDefault="001E21CB" w:rsidP="003B781D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包装平面-新建</w:t>
            </w:r>
          </w:p>
          <w:p w14:paraId="2225FEE6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</w:rPr>
              <w:t>表格增加可编辑的一行数据，</w:t>
            </w:r>
          </w:p>
          <w:p w14:paraId="26B08CD5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1.输入框：“产品型号”、“变更料号”、“刀线参考物料”、“风格参考物料”、</w:t>
            </w:r>
          </w:p>
          <w:p w14:paraId="5E178199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2.下拉框：</w:t>
            </w:r>
          </w:p>
          <w:p w14:paraId="46D3A997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a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设计类型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</w:t>
            </w:r>
            <w:r w:rsidRPr="001E21CB">
              <w:rPr>
                <w:rFonts w:ascii="微软雅黑" w:hAnsi="微软雅黑"/>
                <w:strike/>
                <w:szCs w:val="18"/>
              </w:rPr>
              <w:t xml:space="preserve">[["全新设计", "全新设计"], </w:t>
            </w:r>
            <w:r w:rsidRPr="001E21CB">
              <w:rPr>
                <w:rFonts w:ascii="微软雅黑" w:hAnsi="微软雅黑"/>
                <w:szCs w:val="18"/>
              </w:rPr>
              <w:t>["变更设计", "变更设计"], ["风格沿用", "风格沿用"]]，若选中‘风格沿用’则【风格参考物料】表头添加红星，否则取消</w:t>
            </w:r>
          </w:p>
          <w:p w14:paraId="411DEBFC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b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物料情况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国内标配", "国内标配"], [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海外标配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, 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海外标配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], ["国内中性", "国内中性"], ["海外中性", "海外中性"], ["国内渠道", "国内渠道"]]</w:t>
            </w:r>
          </w:p>
          <w:p w14:paraId="33F2EC21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c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图片类型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渲染效果图", "渲染效果图"], ["实物拍摄图", "实物拍摄图"], [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线稿设计图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, 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线稿设计图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]]</w:t>
            </w:r>
          </w:p>
          <w:p w14:paraId="09596FB4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d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设计表达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基线风格", "基线风格"], ["创新风格", "创新风格"]]</w:t>
            </w:r>
          </w:p>
          <w:p w14:paraId="32DB695F" w14:textId="471F0B55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3.附件：“具体设计内容”、“产品图片” 可以添加附件</w:t>
            </w:r>
          </w:p>
          <w:p w14:paraId="79198433" w14:textId="77777777" w:rsidR="001E21CB" w:rsidRDefault="001E21CB" w:rsidP="003B781D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包装平面-变更</w:t>
            </w:r>
          </w:p>
          <w:p w14:paraId="49169411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</w:rPr>
              <w:t>表格增加可编辑的一行数据，</w:t>
            </w:r>
            <w:r w:rsidRPr="001E21CB">
              <w:rPr>
                <w:rFonts w:ascii="微软雅黑" w:hAnsi="微软雅黑" w:hint="eastAsia"/>
                <w:szCs w:val="18"/>
              </w:rPr>
              <w:br/>
              <w:t xml:space="preserve">     1.输入框：“整机物料代码”、“变更物料”、“变更描述”、“库存处理意见”</w:t>
            </w:r>
            <w:r w:rsidRPr="001E21CB">
              <w:rPr>
                <w:rFonts w:ascii="微软雅黑" w:hAnsi="微软雅黑" w:hint="eastAsia"/>
                <w:szCs w:val="18"/>
              </w:rPr>
              <w:br/>
              <w:t xml:space="preserve">     2.附件：“附件”可以添加附件</w:t>
            </w:r>
          </w:p>
          <w:p w14:paraId="177CC0C5" w14:textId="77777777" w:rsidR="001E21CB" w:rsidRDefault="001E21CB" w:rsidP="003B781D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标签设计-新建</w:t>
            </w:r>
          </w:p>
          <w:p w14:paraId="1A39BE4A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>"表格增加可编辑的一行数据，</w:t>
            </w:r>
          </w:p>
          <w:p w14:paraId="3445DE25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1.输入框：“物料代码”、“详细需求描述”</w:t>
            </w:r>
          </w:p>
          <w:p w14:paraId="7768134B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2.下拉框：</w:t>
            </w:r>
          </w:p>
          <w:p w14:paraId="6EB92CFD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a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标签需求类型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"标签认证截图"", ""标签认证截图""], [""新标签设计"", ""新标签设计""], [""其他"", ""其他""]]</w:t>
            </w:r>
          </w:p>
          <w:p w14:paraId="50FFD2C8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lastRenderedPageBreak/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b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物料大类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"L4标签模板"", ""L4标签模板""], [""1020印刷品"", ""1020印刷品""]]</w:t>
            </w:r>
          </w:p>
          <w:p w14:paraId="6D47F3CB" w14:textId="77777777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3.附件： 可以添加附件"</w:t>
            </w:r>
          </w:p>
          <w:p w14:paraId="5F2F77DD" w14:textId="77777777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标签设计-变更</w:t>
            </w:r>
          </w:p>
          <w:p w14:paraId="10731D0A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>"表格增加可编辑的一行数据，</w:t>
            </w:r>
          </w:p>
          <w:p w14:paraId="2B2DCA32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1.输入框：“整机物料代码”、“变更物料”、“变更描述”、“库存处理意见”</w:t>
            </w:r>
          </w:p>
          <w:p w14:paraId="16B2B789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2.下拉框：</w:t>
            </w:r>
          </w:p>
          <w:p w14:paraId="6137AE4D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 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a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物料大类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"L4标签模板"", ""L4标签模板""], [""1020印刷品"", ""1020印刷品""]]</w:t>
            </w:r>
          </w:p>
          <w:p w14:paraId="6F0DDBED" w14:textId="77777777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3.附件： 可以添加附件"</w:t>
            </w:r>
          </w:p>
          <w:p w14:paraId="536A9F81" w14:textId="77777777" w:rsid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 w:hint="eastAsia"/>
                <w:szCs w:val="18"/>
                <w:highlight w:val="yellow"/>
              </w:rPr>
              <w:t>*平面新风格设计</w:t>
            </w:r>
          </w:p>
          <w:p w14:paraId="614D0B00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>"表格增加可编辑的一行数据，</w:t>
            </w:r>
          </w:p>
          <w:p w14:paraId="0E785419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1.输入框：“产品型号”、“变更料号”、“刀线参考物料”、“风格参考物料”、</w:t>
            </w:r>
          </w:p>
          <w:p w14:paraId="393EF031" w14:textId="77777777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2.下拉框：</w:t>
            </w:r>
          </w:p>
          <w:p w14:paraId="669B8D71" w14:textId="30F55A6B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     </w:t>
            </w:r>
            <w:r>
              <w:rPr>
                <w:rFonts w:ascii="微软雅黑" w:hAnsi="微软雅黑" w:hint="eastAsia"/>
                <w:szCs w:val="18"/>
              </w:rPr>
              <w:t>a</w:t>
            </w:r>
            <w:r w:rsidRPr="001E21CB">
              <w:rPr>
                <w:rFonts w:ascii="微软雅黑" w:hAnsi="微软雅黑"/>
                <w:szCs w:val="18"/>
              </w:rPr>
              <w:t>“物料情况”：[["国内标配", "国内标配"], [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海外标配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, 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海外标配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], ["国内中性", "国内中性"], ["海外中性", "海外中性"], ["国内渠道", "国内渠道"]]</w:t>
            </w:r>
          </w:p>
          <w:p w14:paraId="788E2328" w14:textId="5C34D50D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 xml:space="preserve">          </w:t>
            </w:r>
            <w:proofErr w:type="gramStart"/>
            <w:r>
              <w:rPr>
                <w:rFonts w:ascii="微软雅黑" w:hAnsi="微软雅黑"/>
                <w:szCs w:val="18"/>
              </w:rPr>
              <w:t>b</w:t>
            </w:r>
            <w:proofErr w:type="gramEnd"/>
            <w:r>
              <w:rPr>
                <w:rFonts w:ascii="微软雅黑" w:hAnsi="微软雅黑"/>
                <w:szCs w:val="18"/>
              </w:rPr>
              <w:t>.</w:t>
            </w:r>
            <w:r w:rsidRPr="001E21CB">
              <w:rPr>
                <w:rFonts w:ascii="微软雅黑" w:hAnsi="微软雅黑"/>
                <w:szCs w:val="18"/>
              </w:rPr>
              <w:t>“图片类型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渲染效果图", "渲染效果图"], ["实物拍摄图", "实物拍摄图"], [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线稿设计图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, "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线稿设计图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"]]</w:t>
            </w:r>
          </w:p>
          <w:p w14:paraId="7FE7A013" w14:textId="5F700D3A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/>
                <w:szCs w:val="18"/>
              </w:rPr>
              <w:t xml:space="preserve">          </w:t>
            </w:r>
            <w:proofErr w:type="gramStart"/>
            <w:r>
              <w:rPr>
                <w:rFonts w:ascii="微软雅黑" w:hAnsi="微软雅黑"/>
                <w:szCs w:val="18"/>
              </w:rPr>
              <w:t>c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.“设计表达</w:t>
            </w:r>
            <w:proofErr w:type="gramStart"/>
            <w:r w:rsidRPr="001E21CB">
              <w:rPr>
                <w:rFonts w:ascii="微软雅黑" w:hAnsi="微软雅黑"/>
                <w:szCs w:val="18"/>
              </w:rPr>
              <w:t>”</w:t>
            </w:r>
            <w:proofErr w:type="gramEnd"/>
            <w:r w:rsidRPr="001E21CB">
              <w:rPr>
                <w:rFonts w:ascii="微软雅黑" w:hAnsi="微软雅黑"/>
                <w:szCs w:val="18"/>
              </w:rPr>
              <w:t>：[["基线风格", "基线风格"], ["创新风格", "创新风格"]]</w:t>
            </w:r>
          </w:p>
          <w:p w14:paraId="78A983D9" w14:textId="24299F8D" w:rsidR="001E21CB" w:rsidRPr="001E21CB" w:rsidRDefault="001E21CB" w:rsidP="001E21C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1E21CB">
              <w:rPr>
                <w:rFonts w:ascii="微软雅黑" w:hAnsi="微软雅黑"/>
                <w:szCs w:val="18"/>
              </w:rPr>
              <w:t xml:space="preserve">     3.附件：“具体设计内容”、“产品图片” 可以添加附件</w:t>
            </w:r>
          </w:p>
        </w:tc>
      </w:tr>
      <w:tr w:rsidR="00456A96" w:rsidRPr="00B14B42" w14:paraId="12150626" w14:textId="77F53C04" w:rsidTr="00456A96">
        <w:tc>
          <w:tcPr>
            <w:tcW w:w="1696" w:type="dxa"/>
          </w:tcPr>
          <w:p w14:paraId="3C9B2CA7" w14:textId="551F6261" w:rsidR="00456A96" w:rsidRDefault="005066D7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lastRenderedPageBreak/>
              <w:t>列表按钮-</w:t>
            </w:r>
            <w:r w:rsidR="00456A96">
              <w:rPr>
                <w:rFonts w:ascii="微软雅黑" w:hAnsi="微软雅黑" w:hint="eastAsia"/>
                <w:szCs w:val="18"/>
              </w:rPr>
              <w:t>移除</w:t>
            </w:r>
          </w:p>
        </w:tc>
        <w:tc>
          <w:tcPr>
            <w:tcW w:w="8080" w:type="dxa"/>
          </w:tcPr>
          <w:p w14:paraId="280CE760" w14:textId="4E771F72" w:rsidR="00456A96" w:rsidRDefault="003B781D" w:rsidP="00501679">
            <w:pPr>
              <w:spacing w:line="360" w:lineRule="exact"/>
              <w:rPr>
                <w:rFonts w:ascii="微软雅黑" w:hAnsi="微软雅黑"/>
                <w:szCs w:val="18"/>
              </w:rPr>
            </w:pPr>
            <w:proofErr w:type="gramStart"/>
            <w:r>
              <w:rPr>
                <w:rFonts w:ascii="微软雅黑" w:hAnsi="微软雅黑" w:hint="eastAsia"/>
                <w:szCs w:val="18"/>
              </w:rPr>
              <w:t>勾选移除</w:t>
            </w:r>
            <w:proofErr w:type="gramEnd"/>
            <w:r>
              <w:rPr>
                <w:rFonts w:ascii="微软雅黑" w:hAnsi="微软雅黑" w:hint="eastAsia"/>
                <w:szCs w:val="18"/>
              </w:rPr>
              <w:t>行数据</w:t>
            </w:r>
          </w:p>
        </w:tc>
      </w:tr>
      <w:tr w:rsidR="009C42CE" w:rsidRPr="00B14B42" w14:paraId="134F31D9" w14:textId="77777777" w:rsidTr="00456A96">
        <w:tc>
          <w:tcPr>
            <w:tcW w:w="1696" w:type="dxa"/>
          </w:tcPr>
          <w:p w14:paraId="7DAE55AE" w14:textId="564E83DD" w:rsidR="009C42CE" w:rsidRDefault="005066D7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列表按钮-</w:t>
            </w:r>
            <w:r w:rsidR="009C42CE">
              <w:rPr>
                <w:rFonts w:ascii="微软雅黑" w:hAnsi="微软雅黑" w:hint="eastAsia"/>
                <w:szCs w:val="18"/>
              </w:rPr>
              <w:t>导入</w:t>
            </w:r>
          </w:p>
        </w:tc>
        <w:tc>
          <w:tcPr>
            <w:tcW w:w="8080" w:type="dxa"/>
          </w:tcPr>
          <w:p w14:paraId="5F0CE089" w14:textId="0F768364" w:rsidR="009C42CE" w:rsidRPr="009C42CE" w:rsidRDefault="009C42CE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C42CE">
              <w:rPr>
                <w:rFonts w:ascii="微软雅黑" w:hAnsi="微软雅黑"/>
                <w:szCs w:val="18"/>
              </w:rPr>
              <w:t>"导出框里面下载模板，</w:t>
            </w:r>
            <w:r w:rsidR="00C61FD2">
              <w:rPr>
                <w:rFonts w:ascii="微软雅黑" w:hAnsi="微软雅黑" w:hint="eastAsia"/>
                <w:szCs w:val="18"/>
              </w:rPr>
              <w:t>“包装物料”-</w:t>
            </w:r>
            <w:r w:rsidR="00C61FD2">
              <w:rPr>
                <w:rFonts w:ascii="微软雅黑" w:hAnsi="微软雅黑"/>
                <w:szCs w:val="18"/>
              </w:rPr>
              <w:t xml:space="preserve"> </w:t>
            </w:r>
            <w:r w:rsidRPr="009C42CE">
              <w:rPr>
                <w:rFonts w:ascii="微软雅黑" w:hAnsi="微软雅黑"/>
                <w:szCs w:val="18"/>
              </w:rPr>
              <w:t>批量填写 【物料编码、 描述】</w:t>
            </w:r>
            <w:r w:rsidR="00C61FD2">
              <w:rPr>
                <w:rFonts w:ascii="微软雅黑" w:hAnsi="微软雅黑" w:hint="eastAsia"/>
                <w:szCs w:val="18"/>
              </w:rPr>
              <w:t>；“配件清单”-</w:t>
            </w:r>
            <w:r w:rsidR="00C61FD2" w:rsidRPr="00C61FD2">
              <w:rPr>
                <w:rFonts w:ascii="微软雅黑" w:hAnsi="微软雅黑" w:hint="eastAsia"/>
                <w:szCs w:val="18"/>
              </w:rPr>
              <w:t>批量填写</w:t>
            </w:r>
            <w:r w:rsidR="00C61FD2" w:rsidRPr="00C61FD2">
              <w:rPr>
                <w:rFonts w:ascii="微软雅黑" w:hAnsi="微软雅黑"/>
                <w:szCs w:val="18"/>
              </w:rPr>
              <w:t xml:space="preserve"> 【物料代码、 物料描述 、BOM用量】</w:t>
            </w:r>
            <w:r w:rsidR="00C61FD2">
              <w:rPr>
                <w:rFonts w:ascii="微软雅黑" w:hAnsi="微软雅黑" w:hint="eastAsia"/>
                <w:szCs w:val="18"/>
              </w:rPr>
              <w:t>；“其他成果物”-</w:t>
            </w:r>
            <w:r w:rsidR="00C61FD2" w:rsidRPr="00C61FD2">
              <w:rPr>
                <w:rFonts w:ascii="微软雅黑" w:hAnsi="微软雅黑" w:hint="eastAsia"/>
                <w:szCs w:val="18"/>
              </w:rPr>
              <w:t>批量填写</w:t>
            </w:r>
            <w:r w:rsidR="00C61FD2" w:rsidRPr="00C61FD2">
              <w:rPr>
                <w:rFonts w:ascii="微软雅黑" w:hAnsi="微软雅黑"/>
                <w:szCs w:val="18"/>
              </w:rPr>
              <w:t xml:space="preserve"> 【成果物名称 、描述】</w:t>
            </w:r>
            <w:r w:rsidR="00C61FD2">
              <w:rPr>
                <w:rFonts w:ascii="微软雅黑" w:hAnsi="微软雅黑" w:hint="eastAsia"/>
                <w:szCs w:val="18"/>
              </w:rPr>
              <w:t>；</w:t>
            </w:r>
          </w:p>
          <w:p w14:paraId="0C0EC44F" w14:textId="77777777" w:rsidR="009C42CE" w:rsidRPr="009C42CE" w:rsidRDefault="009C42CE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C42CE">
              <w:rPr>
                <w:rFonts w:ascii="微软雅黑" w:hAnsi="微软雅黑"/>
                <w:szCs w:val="18"/>
              </w:rPr>
              <w:t>1.文件读取校验：</w:t>
            </w:r>
          </w:p>
          <w:p w14:paraId="2D8DCAB0" w14:textId="77777777" w:rsidR="009C42CE" w:rsidRPr="009C42CE" w:rsidRDefault="009C42CE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C42CE">
              <w:rPr>
                <w:rFonts w:ascii="微软雅黑" w:hAnsi="微软雅黑"/>
                <w:szCs w:val="18"/>
              </w:rPr>
              <w:t xml:space="preserve">       1.文件只能是.xls或者.xlsx格式文件，重复编码的数据去除不做提示</w:t>
            </w:r>
          </w:p>
          <w:p w14:paraId="33A5A06C" w14:textId="77777777" w:rsidR="009C42CE" w:rsidRPr="009C42CE" w:rsidRDefault="009C42CE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C42CE">
              <w:rPr>
                <w:rFonts w:ascii="微软雅黑" w:hAnsi="微软雅黑"/>
                <w:szCs w:val="18"/>
              </w:rPr>
              <w:t>2.前端校验：</w:t>
            </w:r>
          </w:p>
          <w:p w14:paraId="2419F816" w14:textId="74082AF2" w:rsidR="009C42CE" w:rsidRPr="009C42CE" w:rsidRDefault="009C42CE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9C42CE">
              <w:rPr>
                <w:rFonts w:ascii="微软雅黑" w:hAnsi="微软雅黑"/>
                <w:szCs w:val="18"/>
              </w:rPr>
              <w:t xml:space="preserve">       1.按编码去重添加条目"</w:t>
            </w:r>
          </w:p>
        </w:tc>
      </w:tr>
      <w:tr w:rsidR="0003033B" w:rsidRPr="00B14B42" w14:paraId="2E5F61DC" w14:textId="77777777" w:rsidTr="00456A96">
        <w:tc>
          <w:tcPr>
            <w:tcW w:w="1696" w:type="dxa"/>
          </w:tcPr>
          <w:p w14:paraId="31D5BD12" w14:textId="4513018B" w:rsidR="0003033B" w:rsidRDefault="0003033B" w:rsidP="00456A96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列表按钮-</w:t>
            </w:r>
            <w:proofErr w:type="gramStart"/>
            <w:r w:rsidRPr="0003033B">
              <w:rPr>
                <w:rFonts w:ascii="微软雅黑" w:hAnsi="微软雅黑" w:hint="eastAsia"/>
                <w:szCs w:val="18"/>
              </w:rPr>
              <w:t>创建包材打样</w:t>
            </w:r>
            <w:proofErr w:type="gramEnd"/>
            <w:r w:rsidRPr="0003033B">
              <w:rPr>
                <w:rFonts w:ascii="微软雅黑" w:hAnsi="微软雅黑" w:hint="eastAsia"/>
                <w:szCs w:val="18"/>
              </w:rPr>
              <w:t>单</w:t>
            </w:r>
          </w:p>
        </w:tc>
        <w:tc>
          <w:tcPr>
            <w:tcW w:w="8080" w:type="dxa"/>
          </w:tcPr>
          <w:p w14:paraId="6FC331EE" w14:textId="75D87037" w:rsidR="0003033B" w:rsidRPr="0003033B" w:rsidRDefault="0003033B" w:rsidP="009C42CE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3033B">
              <w:rPr>
                <w:rFonts w:ascii="微软雅黑" w:hAnsi="微软雅黑" w:hint="eastAsia"/>
                <w:szCs w:val="18"/>
              </w:rPr>
              <w:t>流程对象存在，调用接口</w:t>
            </w:r>
            <w:r w:rsidRPr="0003033B">
              <w:rPr>
                <w:rFonts w:ascii="微软雅黑" w:hAnsi="微软雅黑"/>
                <w:szCs w:val="18"/>
              </w:rPr>
              <w:t>149004176</w:t>
            </w:r>
            <w:proofErr w:type="gramStart"/>
            <w:r w:rsidRPr="0003033B">
              <w:rPr>
                <w:rFonts w:ascii="微软雅黑" w:hAnsi="微软雅黑"/>
                <w:szCs w:val="18"/>
              </w:rPr>
              <w:t>创建包材打样</w:t>
            </w:r>
            <w:proofErr w:type="gramEnd"/>
            <w:r w:rsidRPr="0003033B">
              <w:rPr>
                <w:rFonts w:ascii="微软雅黑" w:hAnsi="微软雅黑"/>
                <w:szCs w:val="18"/>
              </w:rPr>
              <w:t>单，将流程单信息写入包装打样流程信息</w:t>
            </w:r>
          </w:p>
        </w:tc>
      </w:tr>
      <w:tr w:rsidR="0003033B" w:rsidRPr="00B14B42" w14:paraId="7833974B" w14:textId="77777777" w:rsidTr="00456A96">
        <w:tc>
          <w:tcPr>
            <w:tcW w:w="1696" w:type="dxa"/>
          </w:tcPr>
          <w:p w14:paraId="7C63DC04" w14:textId="55403349" w:rsidR="0003033B" w:rsidRDefault="0003033B" w:rsidP="0003033B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 w:rsidRPr="0003033B">
              <w:rPr>
                <w:rFonts w:ascii="微软雅黑" w:hAnsi="微软雅黑" w:hint="eastAsia"/>
                <w:szCs w:val="18"/>
              </w:rPr>
              <w:t>表格按钮</w:t>
            </w:r>
            <w:r w:rsidRPr="0003033B">
              <w:rPr>
                <w:rFonts w:ascii="微软雅黑" w:hAnsi="微软雅黑"/>
                <w:szCs w:val="18"/>
              </w:rPr>
              <w:t>-模型操作说明</w:t>
            </w:r>
          </w:p>
        </w:tc>
        <w:tc>
          <w:tcPr>
            <w:tcW w:w="8080" w:type="dxa"/>
          </w:tcPr>
          <w:p w14:paraId="1DFC6ECE" w14:textId="1FE77026" w:rsidR="0003033B" w:rsidRPr="0003033B" w:rsidRDefault="0003033B" w:rsidP="0003033B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03033B">
              <w:rPr>
                <w:rFonts w:ascii="微软雅黑" w:hAnsi="微软雅黑" w:hint="eastAsia"/>
                <w:szCs w:val="18"/>
              </w:rPr>
              <w:t>跳转到“包装智能快速设计系统_产品结构模型处理说明”，链接“https://wiki.hikvision.com.cn/pages/viewpage.action?pageId=162551712”</w:t>
            </w:r>
          </w:p>
        </w:tc>
      </w:tr>
      <w:tr w:rsidR="00A66765" w:rsidRPr="00B14B42" w14:paraId="439CDE29" w14:textId="77777777" w:rsidTr="00456A96">
        <w:tc>
          <w:tcPr>
            <w:tcW w:w="1696" w:type="dxa"/>
          </w:tcPr>
          <w:p w14:paraId="2815AFC3" w14:textId="3E3205D0" w:rsidR="00A66765" w:rsidRPr="00456A96" w:rsidRDefault="00A6676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提交</w:t>
            </w:r>
          </w:p>
        </w:tc>
        <w:tc>
          <w:tcPr>
            <w:tcW w:w="8080" w:type="dxa"/>
          </w:tcPr>
          <w:p w14:paraId="20C0A934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"1.以主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审对象第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一行部件上下文作为通用表单的上下文</w:t>
            </w:r>
          </w:p>
          <w:p w14:paraId="1A2804A3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2.启动流程，创建流程与主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审对象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的关系</w:t>
            </w:r>
          </w:p>
          <w:p w14:paraId="0C46A567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/>
                <w:szCs w:val="18"/>
              </w:rPr>
              <w:t>3.随</w:t>
            </w:r>
            <w:proofErr w:type="gramStart"/>
            <w:r w:rsidRPr="00A66765">
              <w:rPr>
                <w:rFonts w:ascii="微软雅黑" w:hAnsi="微软雅黑"/>
                <w:szCs w:val="18"/>
              </w:rPr>
              <w:t>签对象</w:t>
            </w:r>
            <w:proofErr w:type="gramEnd"/>
            <w:r w:rsidRPr="00A66765">
              <w:rPr>
                <w:rFonts w:ascii="微软雅黑" w:hAnsi="微软雅黑"/>
                <w:szCs w:val="18"/>
              </w:rPr>
              <w:t>移库至 “Standard Lib”库下的‘/Default/Component/CAD’</w:t>
            </w:r>
          </w:p>
          <w:p w14:paraId="6304A0E2" w14:textId="0D441F23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  <w:r w:rsidRPr="00A66765">
              <w:rPr>
                <w:rFonts w:ascii="微软雅黑" w:hAnsi="微软雅黑" w:hint="eastAsia"/>
                <w:szCs w:val="18"/>
              </w:rPr>
              <w:t>忽略权限保存</w:t>
            </w:r>
            <w:r w:rsidRPr="00A66765">
              <w:rPr>
                <w:rFonts w:ascii="微软雅黑" w:hAnsi="微软雅黑"/>
                <w:szCs w:val="18"/>
              </w:rPr>
              <w:t>"</w:t>
            </w:r>
          </w:p>
        </w:tc>
      </w:tr>
      <w:tr w:rsidR="00A66765" w:rsidRPr="00B14B42" w14:paraId="5C05A906" w14:textId="77777777" w:rsidTr="00456A96">
        <w:tc>
          <w:tcPr>
            <w:tcW w:w="1696" w:type="dxa"/>
          </w:tcPr>
          <w:p w14:paraId="3F2F67CB" w14:textId="62B1DA1F" w:rsidR="00A66765" w:rsidRDefault="00A6676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保存</w:t>
            </w:r>
          </w:p>
        </w:tc>
        <w:tc>
          <w:tcPr>
            <w:tcW w:w="8080" w:type="dxa"/>
          </w:tcPr>
          <w:p w14:paraId="18ADBBAD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  <w:tr w:rsidR="00A66765" w:rsidRPr="00B14B42" w14:paraId="6780B4D9" w14:textId="77777777" w:rsidTr="00456A96">
        <w:tc>
          <w:tcPr>
            <w:tcW w:w="1696" w:type="dxa"/>
          </w:tcPr>
          <w:p w14:paraId="171E239F" w14:textId="40BCD171" w:rsidR="00A66765" w:rsidRDefault="00DE7505" w:rsidP="00501679">
            <w:pPr>
              <w:spacing w:line="360" w:lineRule="exact"/>
              <w:jc w:val="center"/>
              <w:rPr>
                <w:rFonts w:ascii="微软雅黑" w:hAnsi="微软雅黑"/>
                <w:szCs w:val="18"/>
              </w:rPr>
            </w:pPr>
            <w:r>
              <w:rPr>
                <w:rFonts w:ascii="微软雅黑" w:hAnsi="微软雅黑" w:hint="eastAsia"/>
                <w:szCs w:val="18"/>
              </w:rPr>
              <w:t>关闭</w:t>
            </w:r>
          </w:p>
        </w:tc>
        <w:tc>
          <w:tcPr>
            <w:tcW w:w="8080" w:type="dxa"/>
          </w:tcPr>
          <w:p w14:paraId="7A494248" w14:textId="77777777" w:rsidR="00A66765" w:rsidRPr="00A66765" w:rsidRDefault="00A66765" w:rsidP="00A66765">
            <w:pPr>
              <w:spacing w:line="360" w:lineRule="exact"/>
              <w:rPr>
                <w:rFonts w:ascii="微软雅黑" w:hAnsi="微软雅黑"/>
                <w:szCs w:val="18"/>
              </w:rPr>
            </w:pPr>
          </w:p>
        </w:tc>
      </w:tr>
    </w:tbl>
    <w:p w14:paraId="6E485974" w14:textId="47E065BF" w:rsidR="00A76051" w:rsidRDefault="00A311A8" w:rsidP="001D2C50">
      <w:pPr>
        <w:pStyle w:val="ac"/>
        <w:numPr>
          <w:ilvl w:val="0"/>
          <w:numId w:val="6"/>
        </w:numPr>
        <w:spacing w:before="240"/>
      </w:pPr>
      <w:r>
        <w:rPr>
          <w:rFonts w:hint="eastAsia"/>
        </w:rPr>
        <w:lastRenderedPageBreak/>
        <w:t>提交</w:t>
      </w:r>
      <w:r w:rsidR="00A76051">
        <w:rPr>
          <w:rFonts w:hint="eastAsia"/>
        </w:rPr>
        <w:t>系统校验项</w:t>
      </w:r>
    </w:p>
    <w:tbl>
      <w:tblPr>
        <w:tblW w:w="9776" w:type="dxa"/>
        <w:tblLook w:val="04A0" w:firstRow="1" w:lastRow="0" w:firstColumn="1" w:lastColumn="0" w:noHBand="0" w:noVBand="1"/>
      </w:tblPr>
      <w:tblGrid>
        <w:gridCol w:w="1271"/>
        <w:gridCol w:w="8505"/>
      </w:tblGrid>
      <w:tr w:rsidR="00606C90" w:rsidRPr="00606C90" w14:paraId="32D8B3AE" w14:textId="77777777" w:rsidTr="00606C90">
        <w:trPr>
          <w:trHeight w:val="330"/>
        </w:trPr>
        <w:tc>
          <w:tcPr>
            <w:tcW w:w="1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D2DA10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前台校验</w:t>
            </w:r>
          </w:p>
        </w:tc>
        <w:tc>
          <w:tcPr>
            <w:tcW w:w="8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48E6C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必</w:t>
            </w:r>
            <w:proofErr w:type="gramStart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项必</w:t>
            </w:r>
            <w:proofErr w:type="gramEnd"/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填</w:t>
            </w:r>
          </w:p>
        </w:tc>
      </w:tr>
      <w:tr w:rsidR="00606C90" w:rsidRPr="00606C90" w14:paraId="78DF2A83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1EA29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30F977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主</w:t>
            </w:r>
            <w:proofErr w:type="gramStart"/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签审对象</w:t>
            </w:r>
            <w:proofErr w:type="gramEnd"/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不能为空</w:t>
            </w:r>
          </w:p>
        </w:tc>
      </w:tr>
      <w:tr w:rsidR="00606C90" w:rsidRPr="00606C90" w14:paraId="353EBB4A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4C5921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040BA0" w14:textId="79A6EDBC" w:rsidR="00606C90" w:rsidRPr="00DD2DC9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FF0000"/>
                <w:kern w:val="0"/>
                <w:sz w:val="18"/>
                <w:szCs w:val="18"/>
              </w:rPr>
            </w:pPr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类型和所选</w:t>
            </w:r>
            <w:r w:rsidR="004B1D05"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的物料</w:t>
            </w:r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类型不一致，请重新确认后</w:t>
            </w:r>
            <w:commentRangeStart w:id="17"/>
            <w:r w:rsidRPr="00DD2DC9">
              <w:rPr>
                <w:rFonts w:ascii="微软雅黑" w:hAnsi="微软雅黑" w:cs="宋体" w:hint="eastAsia"/>
                <w:color w:val="FF0000"/>
                <w:kern w:val="0"/>
                <w:sz w:val="18"/>
                <w:szCs w:val="18"/>
              </w:rPr>
              <w:t>提交</w:t>
            </w:r>
            <w:commentRangeEnd w:id="17"/>
            <w:r w:rsidR="00DD2DC9">
              <w:rPr>
                <w:rStyle w:val="af2"/>
              </w:rPr>
              <w:commentReference w:id="17"/>
            </w:r>
          </w:p>
        </w:tc>
      </w:tr>
      <w:tr w:rsidR="00606C90" w:rsidRPr="00606C90" w14:paraId="589A5259" w14:textId="77777777" w:rsidTr="00606C90">
        <w:trPr>
          <w:trHeight w:val="330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A3C845" w14:textId="77777777" w:rsidR="00606C90" w:rsidRPr="00606C90" w:rsidRDefault="00606C90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FB596" w14:textId="77777777" w:rsidR="00606C90" w:rsidRDefault="00E36EE9" w:rsidP="00606C90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表单内容关联校验：</w:t>
            </w:r>
          </w:p>
          <w:p w14:paraId="11A7D05C" w14:textId="77777777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申请类型</w:t>
            </w:r>
            <w:proofErr w:type="gramStart"/>
            <w:r w:rsidRPr="00E36EE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”</w:t>
            </w:r>
            <w:proofErr w:type="gramEnd"/>
            <w:r w:rsidRPr="00E36EE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若为‘变更’：</w:t>
            </w:r>
          </w:p>
          <w:p w14:paraId="6DF10EB2" w14:textId="5BD145D7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1.取消表格【包装结构变更需求、包装平面变更需求、标签变更需求】的过滤器  </w:t>
            </w:r>
          </w:p>
          <w:p w14:paraId="53CDA21F" w14:textId="0482F4D8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2.“包装设计需求”涉及"结构"，则“包装结构变更需求”列表不能为空；“包装结构变更需求”表格，【变更描述、库存处理意见】必填</w:t>
            </w:r>
          </w:p>
          <w:p w14:paraId="12D168FD" w14:textId="48AE89F4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3.“包装设计需求”涉及"平面"，则"包装平面变更需求"列表不能为空； “包装平面变更需求”表格，【变更描述、库存处理意见】必填</w:t>
            </w:r>
          </w:p>
          <w:p w14:paraId="06B570B4" w14:textId="59979BBB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4.“需求类型”为“标签设计”，则“标签变更需求”列表不能为空； “标签变更需求”表格，【变更描述、库存处理意见】必填</w:t>
            </w:r>
          </w:p>
          <w:p w14:paraId="79B1651B" w14:textId="2732E308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  <w:highlight w:val="yellow"/>
              </w:rPr>
              <w:t>申请类型</w:t>
            </w:r>
            <w:proofErr w:type="gramStart"/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  <w:highlight w:val="yellow"/>
              </w:rPr>
              <w:t>”</w:t>
            </w:r>
            <w:proofErr w:type="gramEnd"/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  <w:highlight w:val="yellow"/>
              </w:rPr>
              <w:t>不为‘变更’</w:t>
            </w:r>
          </w:p>
          <w:p w14:paraId="2580B419" w14:textId="47361968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 xml:space="preserve">1.取消表格【包装结构需求、包装平面需求、标签设计需求】的过滤器  </w:t>
            </w:r>
          </w:p>
          <w:p w14:paraId="5589DD27" w14:textId="711EDEF0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2.“包装设计需求”涉及"结构"，则“包装结构需求”列表不能为空；“包装结构需求”表格，【产品型号、包装类型、用量评估、包装成本要求、产品形态要求】必填</w:t>
            </w:r>
          </w:p>
          <w:p w14:paraId="24F5F23E" w14:textId="43D75294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3.“包装设计需求”涉及"平面"，则"包装平面需求"列表不能为空； “包装平面需求”表格，【产品型号、设计类型、物料情况】必填，若设计类型是“风格沿用”则“风格参考物料”必填，若设计类型是“变更设计”则“变更物料”必填。</w:t>
            </w:r>
          </w:p>
          <w:p w14:paraId="3256B8ED" w14:textId="1707FC60" w:rsid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4.“需求类型”为“标签设计”，则“标签设计需求”列表不能为空； “标签设计需求”表格，【标签需求类型、物料大类、详细需求描述】必填</w:t>
            </w:r>
          </w:p>
          <w:p w14:paraId="2046D65C" w14:textId="14B40FFA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55013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平面新风格设计表单必填校验-</w:t>
            </w:r>
            <w:proofErr w:type="gramStart"/>
            <w:r w:rsidRPr="0055013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见设计</w:t>
            </w:r>
            <w:proofErr w:type="gramEnd"/>
            <w:r w:rsidRPr="0055013D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  <w:highlight w:val="yellow"/>
              </w:rPr>
              <w:t>稿</w:t>
            </w:r>
          </w:p>
        </w:tc>
      </w:tr>
      <w:tr w:rsidR="00606C90" w:rsidRPr="00606C90" w14:paraId="009A9921" w14:textId="77777777" w:rsidTr="009F468C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5840F7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前校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60602" w14:textId="77777777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"1.创建通用表单</w:t>
            </w:r>
          </w:p>
          <w:p w14:paraId="61813804" w14:textId="77777777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2.通用表单创建者（当前用户）的直接主管必须存在与PLM系统，否则抛出异常</w:t>
            </w:r>
          </w:p>
          <w:p w14:paraId="354EE19F" w14:textId="77777777" w:rsidR="00E36EE9" w:rsidRPr="00E36EE9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3.创建流程</w:t>
            </w:r>
          </w:p>
          <w:p w14:paraId="1AC131A7" w14:textId="428E7D93" w:rsidR="00606C90" w:rsidRPr="00F827F1" w:rsidRDefault="00E36EE9" w:rsidP="00E36EE9">
            <w:pPr>
              <w:snapToGrid/>
              <w:spacing w:line="240" w:lineRule="auto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4.同步irdms"</w:t>
            </w:r>
            <w:r w:rsidR="00D92146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(</w:t>
            </w:r>
            <w:r w:rsidR="00D9214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项目管理系统</w:t>
            </w:r>
            <w:r w:rsidR="00D92146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,</w:t>
            </w:r>
            <w:r w:rsidR="00D92146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同步数据)</w:t>
            </w:r>
          </w:p>
        </w:tc>
      </w:tr>
      <w:tr w:rsidR="00606C90" w:rsidRPr="00606C90" w14:paraId="36BCF2B5" w14:textId="77777777" w:rsidTr="00A66765">
        <w:trPr>
          <w:trHeight w:val="33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BE5D42" w14:textId="77777777" w:rsidR="00606C90" w:rsidRPr="00606C90" w:rsidRDefault="00606C90" w:rsidP="00962804">
            <w:pPr>
              <w:snapToGrid/>
              <w:spacing w:line="240" w:lineRule="auto"/>
              <w:jc w:val="center"/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</w:pPr>
            <w:r w:rsidRPr="00606C90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提交检验</w:t>
            </w:r>
          </w:p>
        </w:tc>
        <w:tc>
          <w:tcPr>
            <w:tcW w:w="8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C73A2" w14:textId="19A22A8E" w:rsidR="00606C90" w:rsidRPr="00606C90" w:rsidRDefault="00E36EE9" w:rsidP="00606C90">
            <w:pPr>
              <w:snapToGrid/>
              <w:spacing w:line="240" w:lineRule="auto"/>
              <w:rPr>
                <w:rFonts w:ascii="微软雅黑" w:hAnsi="微软雅黑" w:cs="宋体"/>
                <w:kern w:val="0"/>
                <w:sz w:val="18"/>
                <w:szCs w:val="18"/>
              </w:rPr>
            </w:pPr>
            <w:r w:rsidRPr="00E36EE9">
              <w:rPr>
                <w:rFonts w:ascii="微软雅黑" w:hAnsi="微软雅黑" w:cs="宋体" w:hint="eastAsia"/>
                <w:color w:val="000000"/>
                <w:kern w:val="0"/>
                <w:sz w:val="18"/>
                <w:szCs w:val="18"/>
              </w:rPr>
              <w:t>直接主管在</w:t>
            </w:r>
            <w:r w:rsidRPr="00E36EE9">
              <w:rPr>
                <w:rFonts w:ascii="微软雅黑" w:hAnsi="微软雅黑" w:cs="宋体"/>
                <w:color w:val="000000"/>
                <w:kern w:val="0"/>
                <w:sz w:val="18"/>
                <w:szCs w:val="18"/>
              </w:rPr>
              <w:t>PLM系统中不存在</w:t>
            </w:r>
          </w:p>
        </w:tc>
      </w:tr>
    </w:tbl>
    <w:p w14:paraId="27C3DA09" w14:textId="5E217736" w:rsidR="00A76051" w:rsidRDefault="00A76051" w:rsidP="00A76051">
      <w:pPr>
        <w:pStyle w:val="2"/>
        <w:spacing w:before="156" w:after="156"/>
      </w:pPr>
      <w:bookmarkStart w:id="18" w:name="_Toc128479295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r w:rsidR="00A23FDC">
        <w:rPr>
          <w:rFonts w:hint="eastAsia"/>
        </w:rPr>
        <w:t>-</w:t>
      </w:r>
      <w:r w:rsidR="00A23FDC">
        <w:rPr>
          <w:rFonts w:hint="eastAsia"/>
        </w:rPr>
        <w:t>包装设计</w:t>
      </w:r>
      <w:bookmarkEnd w:id="18"/>
    </w:p>
    <w:p w14:paraId="5177BBC8" w14:textId="02E4265A" w:rsidR="00BB6B12" w:rsidRPr="00BB6B12" w:rsidRDefault="00BB6B12" w:rsidP="00BB6B12">
      <w:pPr>
        <w:snapToGrid/>
        <w:spacing w:line="240" w:lineRule="auto"/>
      </w:pPr>
      <w:r w:rsidRPr="00BB6B12">
        <w:t>1.</w:t>
      </w:r>
      <w:r w:rsidRPr="00BB6B12">
        <w:t>获取</w:t>
      </w:r>
      <w:r w:rsidRPr="00BB6B12">
        <w:t>“</w:t>
      </w:r>
      <w:r w:rsidRPr="00BB6B12">
        <w:t>包装结构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结构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硬件</w:t>
      </w:r>
      <w:r w:rsidRPr="00BB6B12">
        <w:t>/NPE</w:t>
      </w:r>
      <w:r w:rsidRPr="00BB6B12">
        <w:t>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包装平面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印刷信息提供者</w:t>
      </w:r>
      <w:r w:rsidRPr="00BB6B12">
        <w:t>”</w:t>
      </w:r>
    </w:p>
    <w:p w14:paraId="796BBA26" w14:textId="77777777" w:rsidR="00BB6B12" w:rsidRPr="00BB6B12" w:rsidRDefault="00BB6B12" w:rsidP="00BB6B12">
      <w:pPr>
        <w:snapToGrid/>
        <w:spacing w:line="240" w:lineRule="auto"/>
      </w:pPr>
      <w:r w:rsidRPr="00BB6B12">
        <w:t>2.“</w:t>
      </w:r>
      <w:r w:rsidRPr="00BB6B12">
        <w:t>需求类型</w:t>
      </w:r>
      <w:r w:rsidRPr="00BB6B12">
        <w:t>”</w:t>
      </w:r>
      <w:r w:rsidRPr="00BB6B12">
        <w:t>是</w:t>
      </w:r>
      <w:r w:rsidRPr="00BB6B12">
        <w:t>‘</w:t>
      </w:r>
      <w:r w:rsidRPr="00BB6B12">
        <w:t>包装设计</w:t>
      </w:r>
      <w:r w:rsidRPr="00BB6B12">
        <w:t>’</w:t>
      </w:r>
      <w:r w:rsidRPr="00BB6B12">
        <w:t>：</w:t>
      </w:r>
    </w:p>
    <w:p w14:paraId="34D1437C" w14:textId="77777777" w:rsidR="00BB6B12" w:rsidRPr="00BB6B12" w:rsidRDefault="00BB6B12" w:rsidP="00BB6B12">
      <w:pPr>
        <w:snapToGrid/>
        <w:spacing w:line="240" w:lineRule="auto"/>
      </w:pPr>
      <w:r w:rsidRPr="00BB6B12">
        <w:t xml:space="preserve">    1.“</w:t>
      </w:r>
      <w:r w:rsidRPr="00BB6B12">
        <w:t>包装设计需求</w:t>
      </w:r>
      <w:r w:rsidRPr="00BB6B12">
        <w:t>”</w:t>
      </w:r>
      <w:r w:rsidRPr="00BB6B12">
        <w:t>有平面，将</w:t>
      </w:r>
      <w:r w:rsidRPr="00BB6B12">
        <w:t>“</w:t>
      </w:r>
      <w:r w:rsidRPr="00BB6B12">
        <w:t>包装平面工程师</w:t>
      </w:r>
      <w:r w:rsidRPr="00BB6B12">
        <w:t>”</w:t>
      </w:r>
      <w:r w:rsidRPr="00BB6B12">
        <w:t>加入角色【包装平面工程师、审核者】；将</w:t>
      </w:r>
      <w:r w:rsidRPr="00BB6B12">
        <w:t>“</w:t>
      </w:r>
      <w:r w:rsidRPr="00BB6B12">
        <w:t>印刷信息提供者</w:t>
      </w:r>
      <w:r w:rsidRPr="00BB6B12">
        <w:t>”</w:t>
      </w:r>
      <w:r w:rsidRPr="00BB6B12">
        <w:t>加入角色【产品经理】</w:t>
      </w:r>
    </w:p>
    <w:p w14:paraId="5B16B34D" w14:textId="77777777" w:rsidR="00BB6B12" w:rsidRPr="00BB6B12" w:rsidRDefault="00BB6B12" w:rsidP="00BB6B12">
      <w:pPr>
        <w:snapToGrid/>
        <w:spacing w:line="240" w:lineRule="auto"/>
      </w:pPr>
      <w:r w:rsidRPr="00BB6B12">
        <w:t xml:space="preserve">    2.“</w:t>
      </w:r>
      <w:r w:rsidRPr="00BB6B12">
        <w:t>包装设计需求</w:t>
      </w:r>
      <w:r w:rsidRPr="00BB6B12">
        <w:t>”</w:t>
      </w:r>
      <w:r w:rsidRPr="00BB6B12">
        <w:t>有结构，将</w:t>
      </w:r>
      <w:r w:rsidRPr="00BB6B12">
        <w:t>“</w:t>
      </w:r>
      <w:r w:rsidRPr="00BB6B12">
        <w:t>包装结构工程师</w:t>
      </w:r>
      <w:r w:rsidRPr="00BB6B12">
        <w:t>”</w:t>
      </w:r>
      <w:r w:rsidRPr="00BB6B12">
        <w:t>加入角色【包装结构工程师、审核者】；将</w:t>
      </w:r>
      <w:r w:rsidRPr="00BB6B12">
        <w:t>“</w:t>
      </w:r>
      <w:r w:rsidRPr="00BB6B12">
        <w:t>结构工程师</w:t>
      </w:r>
      <w:r w:rsidRPr="00BB6B12">
        <w:t>”</w:t>
      </w:r>
      <w:r w:rsidRPr="00BB6B12">
        <w:t>加入角色【结构设计工程师】；将</w:t>
      </w:r>
      <w:r w:rsidRPr="00BB6B12">
        <w:t>“</w:t>
      </w:r>
      <w:r w:rsidRPr="00BB6B12">
        <w:t>硬件</w:t>
      </w:r>
      <w:r w:rsidRPr="00BB6B12">
        <w:t>/NPE</w:t>
      </w:r>
      <w:r w:rsidRPr="00BB6B12">
        <w:t>工程师</w:t>
      </w:r>
      <w:r w:rsidRPr="00BB6B12">
        <w:t>”</w:t>
      </w:r>
      <w:r w:rsidRPr="00BB6B12">
        <w:t>加入角色【硬件工程师】</w:t>
      </w:r>
    </w:p>
    <w:p w14:paraId="10E98736" w14:textId="77777777" w:rsidR="00BB6B12" w:rsidRPr="00BB6B12" w:rsidRDefault="00BB6B12" w:rsidP="00BB6B12">
      <w:pPr>
        <w:snapToGrid/>
        <w:spacing w:line="240" w:lineRule="auto"/>
      </w:pPr>
      <w:r w:rsidRPr="00BB6B12">
        <w:lastRenderedPageBreak/>
        <w:t>3.“</w:t>
      </w:r>
      <w:r w:rsidRPr="00BB6B12">
        <w:t>需求类型</w:t>
      </w:r>
      <w:r w:rsidRPr="00BB6B12">
        <w:t>”</w:t>
      </w:r>
      <w:r w:rsidRPr="00BB6B12">
        <w:t>是</w:t>
      </w:r>
      <w:r w:rsidRPr="00BB6B12">
        <w:t>‘</w:t>
      </w:r>
      <w:r w:rsidRPr="00BB6B12">
        <w:t>标签设计</w:t>
      </w:r>
      <w:r w:rsidRPr="00BB6B12">
        <w:t>’</w:t>
      </w:r>
      <w:r w:rsidRPr="00BB6B12">
        <w:t>：</w:t>
      </w:r>
    </w:p>
    <w:p w14:paraId="69F4EE38" w14:textId="094A3190" w:rsidR="00BB6B12" w:rsidRPr="00BB6B12" w:rsidRDefault="00BB6B12" w:rsidP="00BB6B12">
      <w:pPr>
        <w:snapToGrid/>
        <w:spacing w:line="240" w:lineRule="auto"/>
      </w:pPr>
      <w:r w:rsidRPr="00BB6B12">
        <w:t xml:space="preserve">    </w:t>
      </w:r>
      <w:r>
        <w:rPr>
          <w:rFonts w:hint="eastAsia"/>
        </w:rPr>
        <w:t>a</w:t>
      </w:r>
      <w:r w:rsidRPr="00BB6B12">
        <w:t>.</w:t>
      </w:r>
      <w:r w:rsidRPr="00BB6B12">
        <w:t>将</w:t>
      </w:r>
      <w:r w:rsidRPr="00BB6B12">
        <w:t>“</w:t>
      </w:r>
      <w:r w:rsidRPr="00BB6B12">
        <w:t>标签设计工程师</w:t>
      </w:r>
      <w:r w:rsidRPr="00BB6B12">
        <w:t>”</w:t>
      </w:r>
      <w:r w:rsidRPr="00BB6B12">
        <w:t>加入角色【标签设计工程师】</w:t>
      </w:r>
    </w:p>
    <w:p w14:paraId="7463BEBF" w14:textId="77777777" w:rsidR="00BB6B12" w:rsidRPr="00BB6B12" w:rsidRDefault="00BB6B12" w:rsidP="00BB6B12">
      <w:pPr>
        <w:snapToGrid/>
        <w:spacing w:line="240" w:lineRule="auto"/>
      </w:pPr>
      <w:r w:rsidRPr="00BB6B12">
        <w:t>4.</w:t>
      </w:r>
      <w:r w:rsidRPr="00BB6B12">
        <w:t>为获取到的第一条中的所有人员赋予动态权限</w:t>
      </w:r>
    </w:p>
    <w:p w14:paraId="14AD7D5A" w14:textId="5B1C70FF" w:rsidR="00802567" w:rsidRPr="00BB6B12" w:rsidRDefault="00BB6B12" w:rsidP="00BB6B12">
      <w:pPr>
        <w:snapToGrid/>
        <w:spacing w:line="240" w:lineRule="auto"/>
      </w:pPr>
      <w:r w:rsidRPr="00BB6B12">
        <w:t xml:space="preserve">    </w:t>
      </w:r>
    </w:p>
    <w:p w14:paraId="6770996F" w14:textId="433C2CA6" w:rsidR="00DF316E" w:rsidRDefault="00DF316E" w:rsidP="00DF316E">
      <w:pPr>
        <w:pStyle w:val="2"/>
        <w:spacing w:before="156" w:after="156"/>
      </w:pPr>
      <w:bookmarkStart w:id="19" w:name="_Toc128479296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 w:rsidR="00A23FDC">
        <w:rPr>
          <w:rFonts w:hint="eastAsia"/>
        </w:rPr>
        <w:t>-</w:t>
      </w:r>
      <w:r w:rsidR="00A23FDC">
        <w:rPr>
          <w:rFonts w:hint="eastAsia"/>
        </w:rPr>
        <w:t>包装设计</w:t>
      </w:r>
      <w:bookmarkEnd w:id="19"/>
    </w:p>
    <w:p w14:paraId="5551C122" w14:textId="530E27A2" w:rsidR="00DF316E" w:rsidRPr="005636D8" w:rsidRDefault="005636D8" w:rsidP="00802567">
      <w:pPr>
        <w:snapToGrid/>
        <w:spacing w:line="240" w:lineRule="auto"/>
      </w:pPr>
      <w:r w:rsidRPr="005636D8">
        <w:rPr>
          <w:rFonts w:hint="eastAsia"/>
        </w:rPr>
        <w:t>设置流程状态为“正在审阅”（两次连续的设置“正在审阅”是否多余）</w:t>
      </w:r>
    </w:p>
    <w:p w14:paraId="5CEB67E3" w14:textId="5C369679" w:rsidR="00DF316E" w:rsidRDefault="009A2EB9" w:rsidP="00DF316E">
      <w:pPr>
        <w:pStyle w:val="2"/>
        <w:spacing w:before="156" w:after="156"/>
        <w:rPr>
          <w:rFonts w:ascii="微软雅黑" w:hAnsi="微软雅黑"/>
        </w:rPr>
      </w:pPr>
      <w:bookmarkStart w:id="20" w:name="_Toc128479297"/>
      <w:r>
        <w:rPr>
          <w:rFonts w:ascii="微软雅黑" w:hAnsi="微软雅黑" w:hint="eastAsia"/>
        </w:rPr>
        <w:t>需求确认</w:t>
      </w:r>
      <w:r w:rsidR="00DF316E" w:rsidRPr="00C56AC0">
        <w:rPr>
          <w:rFonts w:ascii="微软雅黑" w:hAnsi="微软雅黑" w:hint="eastAsia"/>
        </w:rPr>
        <w:t>（RSO-020）</w:t>
      </w:r>
      <w:bookmarkEnd w:id="20"/>
    </w:p>
    <w:p w14:paraId="3537827D" w14:textId="77777777" w:rsidR="008A32C5" w:rsidRPr="008A32C5" w:rsidRDefault="008A32C5" w:rsidP="008A32C5"/>
    <w:p w14:paraId="4C19409C" w14:textId="293CF514" w:rsidR="009A2EB9" w:rsidRDefault="009A2EB9" w:rsidP="009A2EB9">
      <w:r>
        <w:rPr>
          <w:rFonts w:hint="eastAsia"/>
        </w:rPr>
        <w:t>包装结构设计</w:t>
      </w:r>
      <w:r>
        <w:rPr>
          <w:rFonts w:hint="eastAsia"/>
        </w:rPr>
        <w:t>-</w:t>
      </w:r>
      <w:r>
        <w:rPr>
          <w:rFonts w:hint="eastAsia"/>
        </w:rPr>
        <w:t>新建</w:t>
      </w:r>
    </w:p>
    <w:p w14:paraId="2292D4F0" w14:textId="77BEF6D6" w:rsidR="009A2EB9" w:rsidRDefault="009A2EB9" w:rsidP="009A2EB9">
      <w:r>
        <w:rPr>
          <w:noProof/>
        </w:rPr>
        <w:lastRenderedPageBreak/>
        <w:drawing>
          <wp:inline distT="0" distB="0" distL="0" distR="0" wp14:anchorId="741064B4" wp14:editId="355E9A03">
            <wp:extent cx="6188710" cy="61169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116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1A6137" w14:textId="4E89F72B" w:rsidR="009A2EB9" w:rsidRDefault="009A2EB9" w:rsidP="009A2EB9">
      <w:r>
        <w:rPr>
          <w:rFonts w:hint="eastAsia"/>
        </w:rPr>
        <w:t>包装结构设计</w:t>
      </w:r>
      <w:r>
        <w:rPr>
          <w:rFonts w:hint="eastAsia"/>
        </w:rPr>
        <w:t>-</w:t>
      </w:r>
      <w:r>
        <w:rPr>
          <w:rFonts w:hint="eastAsia"/>
        </w:rPr>
        <w:t>变更</w:t>
      </w:r>
    </w:p>
    <w:p w14:paraId="1DDC1034" w14:textId="5DD0316C" w:rsidR="009A2EB9" w:rsidRDefault="00C0142A" w:rsidP="009A2EB9">
      <w:r>
        <w:rPr>
          <w:noProof/>
        </w:rPr>
        <w:lastRenderedPageBreak/>
        <w:drawing>
          <wp:inline distT="0" distB="0" distL="0" distR="0" wp14:anchorId="1704EC8E" wp14:editId="35C51BE9">
            <wp:extent cx="6188710" cy="588962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88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2AE106" w14:textId="4BA5F263" w:rsidR="009A2EB9" w:rsidRDefault="00F15C0B" w:rsidP="009A2EB9">
      <w:pPr>
        <w:rPr>
          <w:highlight w:val="yellow"/>
        </w:rPr>
      </w:pPr>
      <w:r w:rsidRPr="00F15C0B">
        <w:rPr>
          <w:rFonts w:hint="eastAsia"/>
          <w:highlight w:val="yellow"/>
        </w:rPr>
        <w:t>平面设计</w:t>
      </w:r>
      <w:r w:rsidRPr="00F15C0B">
        <w:rPr>
          <w:rFonts w:hint="eastAsia"/>
          <w:highlight w:val="yellow"/>
        </w:rPr>
        <w:t>-</w:t>
      </w:r>
      <w:r w:rsidRPr="00F15C0B">
        <w:rPr>
          <w:rFonts w:hint="eastAsia"/>
          <w:highlight w:val="yellow"/>
        </w:rPr>
        <w:t>新建</w:t>
      </w:r>
    </w:p>
    <w:p w14:paraId="38508BDE" w14:textId="0425BFD9" w:rsidR="00F15C0B" w:rsidRPr="00F15C0B" w:rsidRDefault="00F15C0B" w:rsidP="009A2EB9">
      <w:pPr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373DA20D" wp14:editId="51089A67">
            <wp:extent cx="6188710" cy="6033770"/>
            <wp:effectExtent l="0" t="0" r="2540" b="508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03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9582B" w14:textId="23B0E4FE" w:rsidR="00F15C0B" w:rsidRDefault="00F15C0B" w:rsidP="009A2EB9">
      <w:r w:rsidRPr="00F15C0B">
        <w:rPr>
          <w:rFonts w:hint="eastAsia"/>
          <w:highlight w:val="yellow"/>
        </w:rPr>
        <w:t>平面设计</w:t>
      </w:r>
      <w:r w:rsidRPr="00F15C0B">
        <w:rPr>
          <w:rFonts w:hint="eastAsia"/>
          <w:highlight w:val="yellow"/>
        </w:rPr>
        <w:t>-</w:t>
      </w:r>
      <w:r w:rsidRPr="00F15C0B">
        <w:rPr>
          <w:rFonts w:hint="eastAsia"/>
          <w:highlight w:val="yellow"/>
        </w:rPr>
        <w:t>变更</w:t>
      </w:r>
    </w:p>
    <w:p w14:paraId="544DBA84" w14:textId="6D978E46" w:rsidR="00A96904" w:rsidRDefault="00A96904" w:rsidP="009A2EB9">
      <w:r>
        <w:rPr>
          <w:noProof/>
        </w:rPr>
        <w:lastRenderedPageBreak/>
        <w:drawing>
          <wp:inline distT="0" distB="0" distL="0" distR="0" wp14:anchorId="4C206A01" wp14:editId="0EE34E53">
            <wp:extent cx="6188710" cy="581088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810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9F2E3" w14:textId="6B9DC4CD" w:rsidR="005C7CF9" w:rsidRDefault="005C7CF9" w:rsidP="009A2EB9"/>
    <w:p w14:paraId="1E93CEDB" w14:textId="77777777" w:rsidR="005C7CF9" w:rsidRPr="009A2EB9" w:rsidRDefault="005C7CF9" w:rsidP="009A2EB9"/>
    <w:p w14:paraId="439B838A" w14:textId="5013EDB3" w:rsidR="008A32C5" w:rsidRDefault="008A32C5" w:rsidP="008A32C5">
      <w:proofErr w:type="gramStart"/>
      <w:r>
        <w:t>isLabelDesign</w:t>
      </w:r>
      <w:proofErr w:type="gramEnd"/>
      <w:r>
        <w:t xml:space="preserve"> = “NO”</w:t>
      </w:r>
    </w:p>
    <w:p w14:paraId="40121408" w14:textId="77777777" w:rsidR="008A32C5" w:rsidRPr="00C44614" w:rsidRDefault="008A32C5" w:rsidP="008A32C5">
      <w:pPr>
        <w:rPr>
          <w:color w:val="FF0000"/>
        </w:rPr>
      </w:pPr>
      <w:r w:rsidRPr="00C44614">
        <w:rPr>
          <w:rFonts w:hint="eastAsia"/>
          <w:color w:val="FF0000"/>
        </w:rPr>
        <w:t>编辑</w:t>
      </w:r>
    </w:p>
    <w:p w14:paraId="10975B03" w14:textId="77777777" w:rsidR="008A32C5" w:rsidRPr="00C44614" w:rsidRDefault="008A32C5" w:rsidP="008A32C5">
      <w:pPr>
        <w:rPr>
          <w:color w:val="FF0000"/>
        </w:rPr>
      </w:pPr>
      <w:r w:rsidRPr="00C44614">
        <w:rPr>
          <w:color w:val="FF0000"/>
        </w:rPr>
        <w:t xml:space="preserve">    1.</w:t>
      </w:r>
      <w:r w:rsidRPr="00C44614">
        <w:rPr>
          <w:color w:val="FF0000"/>
        </w:rPr>
        <w:t>可以修改页面显示的信息，流程变量【是否需要提供主机模型、是否需要提供配件信息】默认为是可修改</w:t>
      </w:r>
    </w:p>
    <w:p w14:paraId="198B4F58" w14:textId="77777777" w:rsidR="008A32C5" w:rsidRDefault="008A32C5" w:rsidP="008A32C5">
      <w:r>
        <w:rPr>
          <w:rFonts w:hint="eastAsia"/>
        </w:rPr>
        <w:t>转变：</w:t>
      </w:r>
    </w:p>
    <w:p w14:paraId="106FA0DD" w14:textId="77777777" w:rsidR="008A32C5" w:rsidRPr="00C44614" w:rsidRDefault="008A32C5" w:rsidP="008A32C5">
      <w:pPr>
        <w:rPr>
          <w:color w:val="FF0000"/>
        </w:rPr>
      </w:pPr>
      <w:r>
        <w:t xml:space="preserve">  </w:t>
      </w:r>
      <w:r w:rsidRPr="00C44614">
        <w:rPr>
          <w:color w:val="FF0000"/>
        </w:rPr>
        <w:t xml:space="preserve">  1.</w:t>
      </w:r>
      <w:r w:rsidRPr="00C44614">
        <w:rPr>
          <w:color w:val="FF0000"/>
        </w:rPr>
        <w:t>开始：发送流程节点邮件</w:t>
      </w:r>
    </w:p>
    <w:p w14:paraId="257AF31D" w14:textId="77777777" w:rsidR="008A32C5" w:rsidRDefault="008A32C5" w:rsidP="008A32C5">
      <w:r>
        <w:rPr>
          <w:rFonts w:hint="eastAsia"/>
        </w:rPr>
        <w:t>路由：</w:t>
      </w:r>
    </w:p>
    <w:p w14:paraId="78CD552E" w14:textId="77777777" w:rsidR="008A32C5" w:rsidRDefault="008A32C5" w:rsidP="008A32C5">
      <w:r>
        <w:t xml:space="preserve">    1.</w:t>
      </w:r>
      <w:r>
        <w:t>接收：</w:t>
      </w:r>
      <w:r>
        <w:t xml:space="preserve"> </w:t>
      </w:r>
    </w:p>
    <w:p w14:paraId="7849C802" w14:textId="77777777" w:rsidR="008A32C5" w:rsidRDefault="008A32C5" w:rsidP="008A32C5">
      <w:r>
        <w:t xml:space="preserve">        </w:t>
      </w:r>
      <w:r>
        <w:t>走向：经过</w:t>
      </w:r>
      <w:r>
        <w:t xml:space="preserve"> </w:t>
      </w:r>
      <w:r>
        <w:t>表达式</w:t>
      </w:r>
      <w:r>
        <w:t>“</w:t>
      </w:r>
      <w:r>
        <w:t>设置包装设计提交环节处理人</w:t>
      </w:r>
      <w:r>
        <w:t xml:space="preserve">” </w:t>
      </w:r>
    </w:p>
    <w:p w14:paraId="418AF022" w14:textId="7B098C19" w:rsidR="008A32C5" w:rsidRDefault="000A3B3C" w:rsidP="008A32C5">
      <w:r>
        <w:lastRenderedPageBreak/>
        <w:t xml:space="preserve">    </w:t>
      </w:r>
      <w:r w:rsidR="008A32C5">
        <w:t>a.</w:t>
      </w:r>
      <w:r w:rsidR="008A32C5" w:rsidRPr="0031394C">
        <w:rPr>
          <w:b/>
          <w:i/>
        </w:rPr>
        <w:t>若</w:t>
      </w:r>
      <w:r w:rsidR="008A32C5" w:rsidRPr="0031394C">
        <w:rPr>
          <w:b/>
          <w:i/>
        </w:rPr>
        <w:t>“</w:t>
      </w:r>
      <w:r w:rsidR="008A32C5" w:rsidRPr="0031394C">
        <w:rPr>
          <w:b/>
          <w:i/>
        </w:rPr>
        <w:t>包装设计需求</w:t>
      </w:r>
      <w:r w:rsidR="008A32C5" w:rsidRPr="0031394C">
        <w:rPr>
          <w:b/>
          <w:i/>
        </w:rPr>
        <w:t>”</w:t>
      </w:r>
      <w:r w:rsidR="008A32C5" w:rsidRPr="0031394C">
        <w:rPr>
          <w:b/>
          <w:i/>
        </w:rPr>
        <w:t>只【平面</w:t>
      </w:r>
      <w:r w:rsidR="006E09D0">
        <w:rPr>
          <w:rFonts w:hint="eastAsia"/>
          <w:b/>
          <w:i/>
        </w:rPr>
        <w:t>（风格沿用）</w:t>
      </w:r>
      <w:r w:rsidR="008A32C5" w:rsidRPr="0031394C">
        <w:rPr>
          <w:b/>
          <w:i/>
        </w:rPr>
        <w:t>】</w:t>
      </w:r>
      <w:r w:rsidR="008A32C5">
        <w:t>，则走向节点</w:t>
      </w:r>
      <w:r w:rsidR="008A32C5">
        <w:t>“</w:t>
      </w:r>
      <w:r w:rsidR="008A32C5">
        <w:t>提供印刷设计信息</w:t>
      </w:r>
      <w:r w:rsidR="008A32C5">
        <w:t>”</w:t>
      </w:r>
      <w:r w:rsidR="008A32C5">
        <w:t>，流程变量</w:t>
      </w:r>
      <w:r w:rsidR="008A32C5">
        <w:t>“designType ”</w:t>
      </w:r>
      <w:r w:rsidR="008A32C5">
        <w:t>赋值</w:t>
      </w:r>
      <w:r w:rsidR="008A32C5">
        <w:t>‘design_2D’</w:t>
      </w:r>
    </w:p>
    <w:p w14:paraId="0A2B287D" w14:textId="1BB5647B" w:rsidR="008A32C5" w:rsidRDefault="000A3B3C" w:rsidP="008A32C5">
      <w:r>
        <w:t xml:space="preserve">     </w:t>
      </w:r>
      <w:r w:rsidR="008A32C5">
        <w:t>b.</w:t>
      </w:r>
      <w:r w:rsidR="008A32C5" w:rsidRPr="0031394C">
        <w:rPr>
          <w:b/>
          <w:i/>
        </w:rPr>
        <w:t>若</w:t>
      </w:r>
      <w:r w:rsidR="008A32C5" w:rsidRPr="0031394C">
        <w:rPr>
          <w:b/>
          <w:i/>
        </w:rPr>
        <w:t>“</w:t>
      </w:r>
      <w:r w:rsidR="008A32C5" w:rsidRPr="0031394C">
        <w:rPr>
          <w:b/>
          <w:i/>
        </w:rPr>
        <w:t>包装设计需求</w:t>
      </w:r>
      <w:r w:rsidR="008A32C5" w:rsidRPr="0031394C">
        <w:rPr>
          <w:b/>
          <w:i/>
        </w:rPr>
        <w:t>”</w:t>
      </w:r>
      <w:r w:rsidR="008A32C5" w:rsidRPr="0031394C">
        <w:rPr>
          <w:b/>
          <w:i/>
        </w:rPr>
        <w:t>只【结构】</w:t>
      </w:r>
      <w:r w:rsidR="008A32C5">
        <w:t>，流程变量</w:t>
      </w:r>
      <w:r w:rsidR="008A32C5">
        <w:t>“designType ”</w:t>
      </w:r>
      <w:r w:rsidR="008A32C5">
        <w:t>赋值</w:t>
      </w:r>
      <w:r w:rsidR="008A32C5">
        <w:t>‘design_3D’</w:t>
      </w:r>
    </w:p>
    <w:p w14:paraId="34BCF89C" w14:textId="730D0C1D" w:rsidR="008A32C5" w:rsidRDefault="008A32C5" w:rsidP="008A32C5">
      <w:r>
        <w:t xml:space="preserve">       1&gt;</w:t>
      </w:r>
      <w:r>
        <w:t>若流程变量</w:t>
      </w:r>
      <w:r>
        <w:t>“structuralRoute”</w:t>
      </w:r>
      <w:r>
        <w:t>是</w:t>
      </w:r>
      <w:r>
        <w:t>‘ProductModel’</w:t>
      </w:r>
    </w:p>
    <w:p w14:paraId="509A5129" w14:textId="0B39D423" w:rsidR="008A32C5" w:rsidRPr="00922053" w:rsidRDefault="008A32C5" w:rsidP="008A32C5">
      <w:pPr>
        <w:rPr>
          <w:color w:val="92D050"/>
        </w:rPr>
      </w:pPr>
      <w:r>
        <w:t xml:space="preserve">         1.</w:t>
      </w:r>
      <w:r w:rsidRPr="00922053">
        <w:rPr>
          <w:color w:val="92D050"/>
        </w:rPr>
        <w:t>若</w:t>
      </w:r>
      <w:r w:rsidRPr="00922053">
        <w:rPr>
          <w:color w:val="92D050"/>
        </w:rPr>
        <w:t>“</w:t>
      </w:r>
      <w:r w:rsidRPr="00922053">
        <w:rPr>
          <w:color w:val="92D050"/>
        </w:rPr>
        <w:t>是否需要提供主机模型</w:t>
      </w:r>
      <w:r w:rsidRPr="00922053">
        <w:rPr>
          <w:color w:val="92D050"/>
        </w:rPr>
        <w:t>”</w:t>
      </w:r>
      <w:r w:rsidRPr="00922053">
        <w:rPr>
          <w:color w:val="92D050"/>
        </w:rPr>
        <w:t>为是，走向</w:t>
      </w:r>
      <w:r w:rsidRPr="00922053">
        <w:rPr>
          <w:color w:val="92D050"/>
        </w:rPr>
        <w:t>“</w:t>
      </w:r>
      <w:r w:rsidRPr="00922053">
        <w:rPr>
          <w:color w:val="92D050"/>
        </w:rPr>
        <w:t>提供主机模型</w:t>
      </w:r>
      <w:r w:rsidRPr="00922053">
        <w:rPr>
          <w:color w:val="92D050"/>
        </w:rPr>
        <w:t>”</w:t>
      </w:r>
    </w:p>
    <w:p w14:paraId="4B287F97" w14:textId="00BC9896" w:rsidR="008A32C5" w:rsidRDefault="000A3B3C" w:rsidP="008A32C5">
      <w:r>
        <w:t xml:space="preserve">         </w:t>
      </w:r>
      <w:r w:rsidR="008A32C5">
        <w:t>2.</w:t>
      </w:r>
      <w:r w:rsidR="008A32C5">
        <w:t>若</w:t>
      </w:r>
      <w:r w:rsidR="008A32C5">
        <w:t>“</w:t>
      </w:r>
      <w:r w:rsidR="008A32C5">
        <w:t>是否需要提供主机模型</w:t>
      </w:r>
      <w:r w:rsidR="008A32C5">
        <w:t>”</w:t>
      </w:r>
      <w:r w:rsidR="008A32C5">
        <w:t>为否</w:t>
      </w:r>
    </w:p>
    <w:p w14:paraId="6BB39AB2" w14:textId="723CF7BF" w:rsidR="008A32C5" w:rsidRDefault="000A3B3C" w:rsidP="008A32C5">
      <w:r>
        <w:t xml:space="preserve">           </w:t>
      </w:r>
      <w:r w:rsidR="008A32C5">
        <w:t>a.</w:t>
      </w:r>
      <w:r w:rsidR="008A32C5">
        <w:t>若流程变量</w:t>
      </w:r>
      <w:r w:rsidR="008A32C5">
        <w:t>“structuralRoute”</w:t>
      </w:r>
      <w:r w:rsidR="008A32C5">
        <w:t>为</w:t>
      </w:r>
      <w:r w:rsidR="008A32C5">
        <w:t>“ProductModel”</w:t>
      </w:r>
      <w:r w:rsidR="008A32C5">
        <w:t>，走向节点</w:t>
      </w:r>
      <w:r w:rsidR="008A32C5">
        <w:t>“</w:t>
      </w:r>
      <w:r w:rsidR="00F17E85">
        <w:t>包装</w:t>
      </w:r>
      <w:r w:rsidR="008A32C5">
        <w:t>结构设计</w:t>
      </w:r>
      <w:r w:rsidR="008A32C5">
        <w:t>”</w:t>
      </w:r>
      <w:r w:rsidR="008A32C5">
        <w:t>；</w:t>
      </w:r>
    </w:p>
    <w:p w14:paraId="64428C82" w14:textId="01B99F47" w:rsidR="008A32C5" w:rsidRDefault="000A3B3C" w:rsidP="008A32C5">
      <w:r>
        <w:t xml:space="preserve">           </w:t>
      </w:r>
      <w:r w:rsidR="008A32C5">
        <w:t>b.</w:t>
      </w:r>
      <w:r w:rsidR="008A32C5">
        <w:t>若流程变量</w:t>
      </w:r>
      <w:r w:rsidR="008A32C5">
        <w:t>“structuralRoute”</w:t>
      </w:r>
      <w:r w:rsidR="008A32C5">
        <w:t>不为</w:t>
      </w:r>
      <w:r w:rsidR="008A32C5">
        <w:t>“ProductModel”</w:t>
      </w:r>
      <w:r w:rsidR="008A32C5">
        <w:t>，需要等待节点</w:t>
      </w:r>
      <w:r w:rsidR="008A32C5">
        <w:t>“</w:t>
      </w:r>
      <w:r w:rsidR="008A32C5">
        <w:t>提供配件清单</w:t>
      </w:r>
      <w:r w:rsidR="008A32C5">
        <w:t>”</w:t>
      </w:r>
      <w:r w:rsidR="008A32C5">
        <w:t>，然后走向节点</w:t>
      </w:r>
      <w:r w:rsidR="008A32C5">
        <w:t>“</w:t>
      </w:r>
      <w:r w:rsidR="008A32C5">
        <w:t>结构包装设计</w:t>
      </w:r>
      <w:r w:rsidR="008A32C5">
        <w:t>”</w:t>
      </w:r>
    </w:p>
    <w:p w14:paraId="68153C27" w14:textId="1EBF7D7E" w:rsidR="008A32C5" w:rsidRDefault="000A3B3C" w:rsidP="008A32C5">
      <w:r>
        <w:t xml:space="preserve">        </w:t>
      </w:r>
      <w:r w:rsidR="008A32C5">
        <w:t>2&gt;</w:t>
      </w:r>
      <w:r w:rsidR="008A32C5">
        <w:t>若流程变量</w:t>
      </w:r>
      <w:r w:rsidR="008A32C5">
        <w:t>“structuralRoute”</w:t>
      </w:r>
      <w:r w:rsidR="008A32C5">
        <w:t>是</w:t>
      </w:r>
      <w:r w:rsidR="008A32C5">
        <w:t>‘Accessories’</w:t>
      </w:r>
    </w:p>
    <w:p w14:paraId="11B197B6" w14:textId="07669528" w:rsidR="008A32C5" w:rsidRPr="00922053" w:rsidRDefault="008A32C5" w:rsidP="008A32C5">
      <w:pPr>
        <w:rPr>
          <w:color w:val="92D050"/>
        </w:rPr>
      </w:pPr>
      <w:r>
        <w:t xml:space="preserve">          1</w:t>
      </w:r>
      <w:r w:rsidRPr="00922053">
        <w:rPr>
          <w:color w:val="92D050"/>
        </w:rPr>
        <w:t>.</w:t>
      </w:r>
      <w:r w:rsidRPr="00922053">
        <w:rPr>
          <w:color w:val="92D050"/>
        </w:rPr>
        <w:t>若</w:t>
      </w:r>
      <w:r w:rsidRPr="00922053">
        <w:rPr>
          <w:color w:val="92D050"/>
        </w:rPr>
        <w:t>“</w:t>
      </w:r>
      <w:r w:rsidRPr="00922053">
        <w:rPr>
          <w:color w:val="92D050"/>
        </w:rPr>
        <w:t>是否需要提供配件信息</w:t>
      </w:r>
      <w:r w:rsidRPr="00922053">
        <w:rPr>
          <w:color w:val="92D050"/>
        </w:rPr>
        <w:t>”</w:t>
      </w:r>
      <w:r w:rsidRPr="00922053">
        <w:rPr>
          <w:color w:val="92D050"/>
        </w:rPr>
        <w:t>为是，走向</w:t>
      </w:r>
      <w:r w:rsidRPr="00922053">
        <w:rPr>
          <w:color w:val="92D050"/>
        </w:rPr>
        <w:t>“</w:t>
      </w:r>
      <w:r w:rsidRPr="00922053">
        <w:rPr>
          <w:color w:val="92D050"/>
        </w:rPr>
        <w:t>提供配件清单</w:t>
      </w:r>
      <w:r w:rsidRPr="00922053">
        <w:rPr>
          <w:color w:val="92D050"/>
        </w:rPr>
        <w:t>”</w:t>
      </w:r>
    </w:p>
    <w:p w14:paraId="6515D80A" w14:textId="24E6DD9E" w:rsidR="008A32C5" w:rsidRDefault="008A32C5" w:rsidP="008A32C5">
      <w:r>
        <w:t xml:space="preserve">          2.</w:t>
      </w:r>
      <w:r>
        <w:t>若</w:t>
      </w:r>
      <w:r>
        <w:t>“</w:t>
      </w:r>
      <w:r>
        <w:t>是否需要提供配件信息</w:t>
      </w:r>
      <w:r>
        <w:t>”</w:t>
      </w:r>
      <w:r>
        <w:t>为否</w:t>
      </w:r>
    </w:p>
    <w:p w14:paraId="120DD6F2" w14:textId="3D953ECF" w:rsidR="008A32C5" w:rsidRDefault="008A32C5" w:rsidP="008A32C5">
      <w:r>
        <w:t xml:space="preserve">            a.</w:t>
      </w:r>
      <w:r>
        <w:t>若流程变量</w:t>
      </w:r>
      <w:r>
        <w:t>“structuralRoute”</w:t>
      </w:r>
      <w:r>
        <w:t>为</w:t>
      </w:r>
      <w:r>
        <w:t>“Accessories”</w:t>
      </w:r>
      <w:r>
        <w:t>，走向节点</w:t>
      </w:r>
      <w:r>
        <w:t>“</w:t>
      </w:r>
      <w:r>
        <w:t>结构包装设计</w:t>
      </w:r>
      <w:r>
        <w:t>”</w:t>
      </w:r>
      <w:r>
        <w:t>；</w:t>
      </w:r>
    </w:p>
    <w:p w14:paraId="37FBB730" w14:textId="72A8A1BF" w:rsidR="008A32C5" w:rsidRDefault="008A32C5" w:rsidP="008A32C5">
      <w:r>
        <w:t xml:space="preserve">            b.</w:t>
      </w:r>
      <w:r>
        <w:t>若流程变量</w:t>
      </w:r>
      <w:r>
        <w:t>“structuralRoute”</w:t>
      </w:r>
      <w:r>
        <w:t>不为</w:t>
      </w:r>
      <w:r>
        <w:t>“Accessories”</w:t>
      </w:r>
      <w:r>
        <w:t>，需要等待节点</w:t>
      </w:r>
      <w:r>
        <w:t>“</w:t>
      </w:r>
      <w:r>
        <w:t>提供主机模型</w:t>
      </w:r>
      <w:r>
        <w:t>”</w:t>
      </w:r>
      <w:r>
        <w:t>，然后走向节点</w:t>
      </w:r>
      <w:r>
        <w:t>“</w:t>
      </w:r>
      <w:r>
        <w:t>结构包装设计</w:t>
      </w:r>
      <w:r>
        <w:t>”</w:t>
      </w:r>
    </w:p>
    <w:p w14:paraId="4EAF8BE5" w14:textId="533B8BE4" w:rsidR="008A32C5" w:rsidRDefault="008A32C5" w:rsidP="008A32C5">
      <w:r>
        <w:t xml:space="preserve">         3&gt;</w:t>
      </w:r>
      <w:r>
        <w:t>若流程变量</w:t>
      </w:r>
      <w:r>
        <w:t>“structuralRoute”</w:t>
      </w:r>
      <w:r>
        <w:t>是</w:t>
      </w:r>
      <w:r>
        <w:t>‘BackAll’</w:t>
      </w:r>
      <w:r>
        <w:t>或者为空或其他值</w:t>
      </w:r>
    </w:p>
    <w:p w14:paraId="3F96B9C4" w14:textId="77777777" w:rsidR="008A32C5" w:rsidRDefault="008A32C5" w:rsidP="008A32C5">
      <w:r>
        <w:t xml:space="preserve">                          ‘ProductModel’</w:t>
      </w:r>
      <w:r>
        <w:t>和</w:t>
      </w:r>
      <w:r>
        <w:t>‘Accessories’</w:t>
      </w:r>
      <w:r>
        <w:t>的走向同时出现。</w:t>
      </w:r>
    </w:p>
    <w:p w14:paraId="14616B6C" w14:textId="07A2BC21" w:rsidR="008A32C5" w:rsidRDefault="008A32C5" w:rsidP="008A32C5">
      <w:r>
        <w:t xml:space="preserve">       c.</w:t>
      </w:r>
      <w:r w:rsidRPr="006E09D0">
        <w:rPr>
          <w:b/>
          <w:i/>
        </w:rPr>
        <w:t>若</w:t>
      </w:r>
      <w:r w:rsidRPr="006E09D0">
        <w:rPr>
          <w:b/>
          <w:i/>
        </w:rPr>
        <w:t>“</w:t>
      </w:r>
      <w:r w:rsidRPr="006E09D0">
        <w:rPr>
          <w:b/>
          <w:i/>
        </w:rPr>
        <w:t>包装设计需求</w:t>
      </w:r>
      <w:r w:rsidRPr="006E09D0">
        <w:rPr>
          <w:b/>
          <w:i/>
        </w:rPr>
        <w:t>”</w:t>
      </w:r>
      <w:r w:rsidRPr="006E09D0">
        <w:rPr>
          <w:b/>
          <w:i/>
        </w:rPr>
        <w:t>包含【</w:t>
      </w:r>
      <w:r w:rsidR="0031394C" w:rsidRPr="006E09D0">
        <w:rPr>
          <w:rFonts w:hint="eastAsia"/>
          <w:b/>
          <w:i/>
        </w:rPr>
        <w:t>平面（风格沿用）</w:t>
      </w:r>
      <w:r w:rsidRPr="006E09D0">
        <w:rPr>
          <w:b/>
          <w:i/>
        </w:rPr>
        <w:t>、结构】</w:t>
      </w:r>
      <w:r>
        <w:t>，流程变量</w:t>
      </w:r>
      <w:r>
        <w:t>“designType ”</w:t>
      </w:r>
      <w:r>
        <w:t>赋值</w:t>
      </w:r>
      <w:r>
        <w:t>‘design_All’</w:t>
      </w:r>
    </w:p>
    <w:p w14:paraId="7862D231" w14:textId="49D378C9" w:rsidR="008A32C5" w:rsidRDefault="008A32C5" w:rsidP="008A32C5">
      <w:r>
        <w:t xml:space="preserve">               </w:t>
      </w:r>
      <w:r w:rsidR="0031394C">
        <w:t>包装设计需求</w:t>
      </w:r>
      <w:r w:rsidR="0031394C">
        <w:rPr>
          <w:rFonts w:hint="eastAsia"/>
        </w:rPr>
        <w:t>【结构】【平面（风格沿用）】</w:t>
      </w:r>
    </w:p>
    <w:p w14:paraId="1DAF02DF" w14:textId="349312DA" w:rsidR="000A3B3C" w:rsidRDefault="008A32C5" w:rsidP="000A3B3C">
      <w:r>
        <w:t xml:space="preserve">    2.</w:t>
      </w:r>
      <w:r w:rsidR="000A3B3C">
        <w:rPr>
          <w:rFonts w:hint="eastAsia"/>
        </w:rPr>
        <w:t>驳回</w:t>
      </w:r>
      <w:r>
        <w:t>：</w:t>
      </w:r>
      <w:r>
        <w:t xml:space="preserve"> </w:t>
      </w:r>
    </w:p>
    <w:p w14:paraId="5E0DE081" w14:textId="633EF2E8" w:rsidR="008A32C5" w:rsidRDefault="008A32C5" w:rsidP="000A3B3C">
      <w:pPr>
        <w:ind w:left="420" w:firstLine="420"/>
      </w:pPr>
      <w:r>
        <w:t>a.</w:t>
      </w:r>
      <w:r w:rsidR="000A3B3C">
        <w:rPr>
          <w:rFonts w:hint="eastAsia"/>
        </w:rPr>
        <w:t>退回至</w:t>
      </w:r>
      <w:r>
        <w:t>节点</w:t>
      </w:r>
      <w:r>
        <w:t>“</w:t>
      </w:r>
      <w:r w:rsidR="000A3B3C">
        <w:rPr>
          <w:rFonts w:hint="eastAsia"/>
        </w:rPr>
        <w:t>提交</w:t>
      </w:r>
      <w:r>
        <w:t>”</w:t>
      </w:r>
      <w:r>
        <w:t>，中间经过状态机</w:t>
      </w:r>
      <w:r>
        <w:t>“</w:t>
      </w:r>
      <w:r>
        <w:t>重新工作</w:t>
      </w:r>
      <w:r>
        <w:t>”</w:t>
      </w:r>
      <w:r w:rsidR="000A3B3C">
        <w:rPr>
          <w:rFonts w:hint="eastAsia"/>
        </w:rPr>
        <w:t>；增加流程“废弃”按钮</w:t>
      </w:r>
    </w:p>
    <w:p w14:paraId="556AAE3F" w14:textId="33F1A4B6" w:rsidR="008A32C5" w:rsidRDefault="008A32C5" w:rsidP="008A32C5">
      <w:r>
        <w:t xml:space="preserve">    </w:t>
      </w:r>
      <w:r w:rsidRPr="0041613F">
        <w:rPr>
          <w:highlight w:val="yellow"/>
        </w:rPr>
        <w:t>3.</w:t>
      </w:r>
      <w:r w:rsidRPr="0041613F">
        <w:rPr>
          <w:highlight w:val="yellow"/>
        </w:rPr>
        <w:t>复用：前端校验</w:t>
      </w:r>
      <w:r w:rsidRPr="0041613F">
        <w:rPr>
          <w:highlight w:val="yellow"/>
        </w:rPr>
        <w:t>‘</w:t>
      </w:r>
      <w:r w:rsidRPr="0041613F">
        <w:rPr>
          <w:highlight w:val="yellow"/>
        </w:rPr>
        <w:t>复用成果物列表</w:t>
      </w:r>
      <w:r w:rsidRPr="0041613F">
        <w:rPr>
          <w:highlight w:val="yellow"/>
        </w:rPr>
        <w:t>’</w:t>
      </w:r>
      <w:r w:rsidRPr="0041613F">
        <w:rPr>
          <w:highlight w:val="yellow"/>
        </w:rPr>
        <w:t>不能为空，且其【名称、描述、附件】字段不能都为空</w:t>
      </w:r>
      <w:r w:rsidR="0041613F">
        <w:rPr>
          <w:rFonts w:hint="eastAsia"/>
          <w:highlight w:val="yellow"/>
        </w:rPr>
        <w:t>-</w:t>
      </w:r>
      <w:r w:rsidR="0041613F">
        <w:rPr>
          <w:rFonts w:hint="eastAsia"/>
          <w:highlight w:val="yellow"/>
        </w:rPr>
        <w:t>路由至设计确认环节</w:t>
      </w:r>
    </w:p>
    <w:p w14:paraId="78AB8A9D" w14:textId="77777777" w:rsidR="008A32C5" w:rsidRDefault="008A32C5" w:rsidP="008A32C5">
      <w:r>
        <w:rPr>
          <w:rFonts w:hint="eastAsia"/>
        </w:rPr>
        <w:t>完成：</w:t>
      </w:r>
    </w:p>
    <w:p w14:paraId="67F1A02B" w14:textId="77777777" w:rsidR="008A32C5" w:rsidRDefault="008A32C5" w:rsidP="008A32C5">
      <w:r>
        <w:t xml:space="preserve">    </w:t>
      </w:r>
      <w:commentRangeStart w:id="21"/>
      <w:r>
        <w:t xml:space="preserve">  1.‘</w:t>
      </w:r>
      <w:r>
        <w:t>接收</w:t>
      </w:r>
      <w:r>
        <w:t>’</w:t>
      </w:r>
      <w:r>
        <w:t>和</w:t>
      </w:r>
      <w:r>
        <w:t>‘</w:t>
      </w:r>
      <w:r>
        <w:t>复用</w:t>
      </w:r>
      <w:r>
        <w:t>’</w:t>
      </w:r>
      <w:r>
        <w:t>更新流程变量，设置审批人员；在</w:t>
      </w:r>
      <w:r>
        <w:t>“</w:t>
      </w:r>
      <w:r>
        <w:t>流水线</w:t>
      </w:r>
      <w:r>
        <w:t>ID”</w:t>
      </w:r>
      <w:r>
        <w:t>不为空的前提下，发送流程信息到</w:t>
      </w:r>
      <w:r>
        <w:t xml:space="preserve">iRDMS </w:t>
      </w:r>
      <w:r>
        <w:t>；在</w:t>
      </w:r>
      <w:r>
        <w:t>[</w:t>
      </w:r>
      <w:r>
        <w:t>流水线</w:t>
      </w:r>
      <w:r>
        <w:t>ID</w:t>
      </w:r>
      <w:r>
        <w:t>、项目编号</w:t>
      </w:r>
      <w:r>
        <w:t>]</w:t>
      </w:r>
      <w:r>
        <w:t>均不为空的前提下，触发</w:t>
      </w:r>
      <w:r>
        <w:t>IRDMS</w:t>
      </w:r>
      <w:r>
        <w:t>包装设计需求申请流程完成任务（若需要完成节点</w:t>
      </w:r>
      <w:r>
        <w:t>finishIndex</w:t>
      </w:r>
      <w:r>
        <w:t>是</w:t>
      </w:r>
      <w:r>
        <w:t>3</w:t>
      </w:r>
      <w:r>
        <w:t>且</w:t>
      </w:r>
      <w:r>
        <w:t>‘</w:t>
      </w:r>
      <w:r>
        <w:t>包装设计需求</w:t>
      </w:r>
      <w:r>
        <w:t>’</w:t>
      </w:r>
      <w:r>
        <w:t>全选时，</w:t>
      </w:r>
      <w:r>
        <w:t>‘</w:t>
      </w:r>
      <w:r>
        <w:t>结构包装设计</w:t>
      </w:r>
      <w:r>
        <w:t>’</w:t>
      </w:r>
      <w:r>
        <w:t>和</w:t>
      </w:r>
      <w:r>
        <w:t>‘</w:t>
      </w:r>
      <w:r>
        <w:t>平面设计</w:t>
      </w:r>
      <w:r>
        <w:t>’</w:t>
      </w:r>
      <w:r>
        <w:t>已经完成才可以在触发</w:t>
      </w:r>
      <w:r>
        <w:t>,</w:t>
      </w:r>
      <w:r>
        <w:t>否则抛出异常）</w:t>
      </w:r>
    </w:p>
    <w:p w14:paraId="3B9A8AA2" w14:textId="77777777" w:rsidR="008A32C5" w:rsidRDefault="008A32C5" w:rsidP="008A32C5">
      <w:r>
        <w:t xml:space="preserve">      2.‘</w:t>
      </w:r>
      <w:r>
        <w:t>退回</w:t>
      </w:r>
      <w:r>
        <w:t>’</w:t>
      </w:r>
      <w:r>
        <w:t>完成节点；在</w:t>
      </w:r>
      <w:r>
        <w:t>“</w:t>
      </w:r>
      <w:r>
        <w:t>流水线</w:t>
      </w:r>
      <w:r>
        <w:t>ID”</w:t>
      </w:r>
      <w:r>
        <w:t>不为空的前提下，发送流程信息到</w:t>
      </w:r>
      <w:r>
        <w:t>iRDMS</w:t>
      </w:r>
      <w:r>
        <w:t>；在</w:t>
      </w:r>
      <w:r>
        <w:t>[</w:t>
      </w:r>
      <w:r>
        <w:t>流水线</w:t>
      </w:r>
      <w:r>
        <w:t>ID</w:t>
      </w:r>
      <w:r>
        <w:t>、项目编号</w:t>
      </w:r>
      <w:r>
        <w:t>]</w:t>
      </w:r>
      <w:r>
        <w:t>均不为空的前提下，触发</w:t>
      </w:r>
      <w:r>
        <w:t>IRDMS</w:t>
      </w:r>
      <w:r>
        <w:t>包装设计需求申请流程完成任务（若需要完成节点</w:t>
      </w:r>
      <w:r>
        <w:t>finishIndex</w:t>
      </w:r>
      <w:r>
        <w:t>是</w:t>
      </w:r>
      <w:r>
        <w:t>3</w:t>
      </w:r>
      <w:r>
        <w:t>且</w:t>
      </w:r>
      <w:r>
        <w:t>‘</w:t>
      </w:r>
      <w:r>
        <w:t>包装设计需求</w:t>
      </w:r>
      <w:r>
        <w:t>’</w:t>
      </w:r>
      <w:r>
        <w:t>全选时，</w:t>
      </w:r>
      <w:r>
        <w:t>‘</w:t>
      </w:r>
      <w:r>
        <w:t>结构包装设计</w:t>
      </w:r>
      <w:r>
        <w:t>’</w:t>
      </w:r>
      <w:r>
        <w:t>和</w:t>
      </w:r>
      <w:r>
        <w:t>‘</w:t>
      </w:r>
      <w:r>
        <w:t>平面设计</w:t>
      </w:r>
      <w:r>
        <w:t>’</w:t>
      </w:r>
      <w:r>
        <w:t>已经完成才可以在触发</w:t>
      </w:r>
      <w:r>
        <w:t>,</w:t>
      </w:r>
      <w:r>
        <w:t>否则抛出异常）</w:t>
      </w:r>
    </w:p>
    <w:p w14:paraId="32C529BE" w14:textId="77777777" w:rsidR="008A32C5" w:rsidRDefault="008A32C5" w:rsidP="008A32C5">
      <w:r>
        <w:rPr>
          <w:rFonts w:hint="eastAsia"/>
        </w:rPr>
        <w:t>可以将当前任务委派给其他人</w:t>
      </w:r>
      <w:r>
        <w:t>""</w:t>
      </w:r>
      <w:commentRangeEnd w:id="21"/>
      <w:r w:rsidR="008D7012">
        <w:rPr>
          <w:rStyle w:val="af2"/>
        </w:rPr>
        <w:commentReference w:id="21"/>
      </w:r>
    </w:p>
    <w:p w14:paraId="37B5626A" w14:textId="448B0E2D" w:rsidR="00CB6D32" w:rsidRPr="00CC4B96" w:rsidRDefault="00CB6D32" w:rsidP="00CC4B96">
      <w:pPr>
        <w:pStyle w:val="2"/>
        <w:spacing w:before="156" w:after="156"/>
        <w:rPr>
          <w:rFonts w:ascii="微软雅黑" w:hAnsi="微软雅黑"/>
        </w:rPr>
      </w:pPr>
      <w:bookmarkStart w:id="22" w:name="_Toc128479298"/>
      <w:r>
        <w:rPr>
          <w:rFonts w:hint="eastAsia"/>
        </w:rPr>
        <w:lastRenderedPageBreak/>
        <w:t>提供主机模型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30</w:t>
      </w:r>
      <w:r w:rsidR="00CC4B96" w:rsidRPr="00C56AC0">
        <w:rPr>
          <w:rFonts w:ascii="微软雅黑" w:hAnsi="微软雅黑" w:hint="eastAsia"/>
        </w:rPr>
        <w:t>）</w:t>
      </w:r>
      <w:bookmarkEnd w:id="22"/>
    </w:p>
    <w:p w14:paraId="78885500" w14:textId="3EA5C3A9" w:rsidR="0082792C" w:rsidRPr="0082792C" w:rsidRDefault="0082792C" w:rsidP="0082792C">
      <w:r>
        <w:rPr>
          <w:rFonts w:hint="eastAsia"/>
        </w:rPr>
        <w:t>是否提供主机模型：是</w:t>
      </w:r>
    </w:p>
    <w:p w14:paraId="4A789A6B" w14:textId="0827B47A" w:rsidR="009A2EB9" w:rsidRDefault="00C23FA2" w:rsidP="008A32C5">
      <w:r>
        <w:rPr>
          <w:noProof/>
        </w:rPr>
        <w:drawing>
          <wp:inline distT="0" distB="0" distL="0" distR="0" wp14:anchorId="2009E17D" wp14:editId="61D14901">
            <wp:extent cx="6188710" cy="3408045"/>
            <wp:effectExtent l="0" t="0" r="2540" b="190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08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2FC98" w14:textId="435EDE24" w:rsidR="005A0349" w:rsidRDefault="005A0349" w:rsidP="005A0349">
      <w:r>
        <w:t>1.</w:t>
      </w:r>
      <w:r>
        <w:t>开始：发送流程节点邮件</w:t>
      </w:r>
    </w:p>
    <w:p w14:paraId="76435142" w14:textId="72A78786" w:rsidR="005A0349" w:rsidRPr="005A0349" w:rsidRDefault="005A0349" w:rsidP="005A0349">
      <w:r>
        <w:rPr>
          <w:rFonts w:hint="eastAsia"/>
        </w:rPr>
        <w:t>2</w:t>
      </w:r>
      <w:r>
        <w:t>.</w:t>
      </w:r>
      <w:r>
        <w:rPr>
          <w:rFonts w:hint="eastAsia"/>
        </w:rPr>
        <w:t>更新流程变量，设置审批人员并动态赋予表单操作权限，完成任务节点。</w:t>
      </w:r>
    </w:p>
    <w:p w14:paraId="37F1A654" w14:textId="65DDF688" w:rsidR="0031394C" w:rsidRDefault="0031394C" w:rsidP="0031394C">
      <w:pPr>
        <w:pStyle w:val="2"/>
        <w:spacing w:before="156" w:after="156"/>
      </w:pPr>
      <w:bookmarkStart w:id="23" w:name="_Toc128479299"/>
      <w:r>
        <w:rPr>
          <w:rFonts w:hint="eastAsia"/>
        </w:rPr>
        <w:t>主机模型</w:t>
      </w:r>
      <w:r w:rsidR="00C91722">
        <w:rPr>
          <w:rFonts w:hint="eastAsia"/>
        </w:rPr>
        <w:t>审核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31</w:t>
      </w:r>
      <w:r w:rsidR="00CC4B96" w:rsidRPr="00C56AC0">
        <w:rPr>
          <w:rFonts w:ascii="微软雅黑" w:hAnsi="微软雅黑" w:hint="eastAsia"/>
        </w:rPr>
        <w:t>）</w:t>
      </w:r>
      <w:bookmarkEnd w:id="23"/>
    </w:p>
    <w:p w14:paraId="52BC8811" w14:textId="4E2D9831" w:rsidR="00C23FA2" w:rsidRPr="00C23FA2" w:rsidRDefault="00FC1279" w:rsidP="00C23FA2">
      <w:r>
        <w:rPr>
          <w:rFonts w:hint="eastAsia"/>
        </w:rPr>
        <w:t>提供主机模型</w:t>
      </w:r>
      <w:r>
        <w:rPr>
          <w:rFonts w:hint="eastAsia"/>
        </w:rPr>
        <w:t>-</w:t>
      </w:r>
      <w:r>
        <w:rPr>
          <w:rFonts w:hint="eastAsia"/>
        </w:rPr>
        <w:t>是否需要审批：是</w:t>
      </w:r>
    </w:p>
    <w:p w14:paraId="46105C80" w14:textId="420E9011" w:rsidR="0031394C" w:rsidRDefault="00BE6FD5" w:rsidP="008A32C5">
      <w:r>
        <w:rPr>
          <w:noProof/>
        </w:rPr>
        <w:drawing>
          <wp:inline distT="0" distB="0" distL="0" distR="0" wp14:anchorId="07ECBE8D" wp14:editId="2DA99440">
            <wp:extent cx="6188710" cy="3338195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33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F964E" w14:textId="20D36E81" w:rsidR="00C5732C" w:rsidRDefault="00C5732C" w:rsidP="00C5732C">
      <w:r>
        <w:lastRenderedPageBreak/>
        <w:t>1.</w:t>
      </w:r>
      <w:r>
        <w:t>开始：发送流程节点邮件</w:t>
      </w:r>
    </w:p>
    <w:p w14:paraId="6A430DFF" w14:textId="79C1B3CA" w:rsidR="006E2DCD" w:rsidRDefault="006E2DCD" w:rsidP="006E2DCD">
      <w:r>
        <w:t xml:space="preserve">   </w:t>
      </w:r>
      <w:r>
        <w:rPr>
          <w:rFonts w:hint="eastAsia"/>
        </w:rPr>
        <w:t>路由</w:t>
      </w:r>
      <w:r>
        <w:t>：</w:t>
      </w:r>
      <w:r>
        <w:rPr>
          <w:rFonts w:hint="eastAsia"/>
        </w:rPr>
        <w:t>通过</w:t>
      </w:r>
      <w:r>
        <w:rPr>
          <w:rFonts w:hint="eastAsia"/>
        </w:rPr>
        <w:t>-</w:t>
      </w:r>
      <w:r>
        <w:t>走向节点</w:t>
      </w:r>
      <w:r>
        <w:t>“</w:t>
      </w:r>
      <w:r>
        <w:t>结构包装设计</w:t>
      </w:r>
      <w:r>
        <w:t>”</w:t>
      </w:r>
      <w:r>
        <w:rPr>
          <w:rFonts w:hint="eastAsia"/>
        </w:rPr>
        <w:t>；</w:t>
      </w:r>
      <w:r>
        <w:t>驳回</w:t>
      </w:r>
      <w:r>
        <w:rPr>
          <w:rFonts w:hint="eastAsia"/>
        </w:rPr>
        <w:t>-</w:t>
      </w:r>
      <w:r>
        <w:t>走向节点</w:t>
      </w:r>
      <w:r>
        <w:t>“</w:t>
      </w:r>
      <w:r>
        <w:t>提供主机模型</w:t>
      </w:r>
      <w:r>
        <w:t>”</w:t>
      </w:r>
    </w:p>
    <w:p w14:paraId="1375F658" w14:textId="77777777" w:rsidR="00C5732C" w:rsidRPr="005A0349" w:rsidRDefault="00C5732C" w:rsidP="00C5732C">
      <w:r>
        <w:rPr>
          <w:rFonts w:hint="eastAsia"/>
        </w:rPr>
        <w:t>2</w:t>
      </w:r>
      <w:r>
        <w:t>.</w:t>
      </w:r>
      <w:r>
        <w:rPr>
          <w:rFonts w:hint="eastAsia"/>
        </w:rPr>
        <w:t>更新流程变量，设置审批人员并动态赋予表单操作权限，完成任务节点。</w:t>
      </w:r>
    </w:p>
    <w:p w14:paraId="43B9A3A8" w14:textId="77777777" w:rsidR="00C5732C" w:rsidRPr="00C5732C" w:rsidRDefault="00C5732C" w:rsidP="008A32C5"/>
    <w:p w14:paraId="31F023AE" w14:textId="76A3419F" w:rsidR="00F17E85" w:rsidRDefault="00F17E85" w:rsidP="00F17E85">
      <w:pPr>
        <w:pStyle w:val="2"/>
        <w:spacing w:before="156" w:after="156"/>
      </w:pPr>
      <w:bookmarkStart w:id="24" w:name="_Toc128479300"/>
      <w:r>
        <w:rPr>
          <w:rFonts w:hint="eastAsia"/>
        </w:rPr>
        <w:t>提供配件清单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40</w:t>
      </w:r>
      <w:r w:rsidR="00CC4B96" w:rsidRPr="00C56AC0">
        <w:rPr>
          <w:rFonts w:ascii="微软雅黑" w:hAnsi="微软雅黑" w:hint="eastAsia"/>
        </w:rPr>
        <w:t>）</w:t>
      </w:r>
      <w:bookmarkEnd w:id="24"/>
    </w:p>
    <w:p w14:paraId="4B358DC7" w14:textId="26E86DF9" w:rsidR="0082792C" w:rsidRPr="0082792C" w:rsidRDefault="0082792C" w:rsidP="0082792C">
      <w:r>
        <w:rPr>
          <w:rFonts w:hint="eastAsia"/>
        </w:rPr>
        <w:t>是否提供配件清单：是</w:t>
      </w:r>
    </w:p>
    <w:p w14:paraId="2A32955B" w14:textId="6D892D7D" w:rsidR="00F17E85" w:rsidRDefault="00F02AB5" w:rsidP="008A32C5">
      <w:r>
        <w:rPr>
          <w:noProof/>
        </w:rPr>
        <w:drawing>
          <wp:inline distT="0" distB="0" distL="0" distR="0" wp14:anchorId="331F5262" wp14:editId="07046D86">
            <wp:extent cx="6188710" cy="34042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0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A27A36" w14:textId="77777777" w:rsidR="006A52E9" w:rsidRDefault="006A52E9" w:rsidP="006A52E9">
      <w:r>
        <w:t>1.</w:t>
      </w:r>
      <w:r>
        <w:t>开始：发送流程节点邮件</w:t>
      </w:r>
    </w:p>
    <w:p w14:paraId="29372A5B" w14:textId="0ABB4EA2" w:rsidR="006A52E9" w:rsidRDefault="006A52E9" w:rsidP="006A52E9">
      <w:r>
        <w:t xml:space="preserve">   </w:t>
      </w:r>
      <w:r>
        <w:rPr>
          <w:rFonts w:hint="eastAsia"/>
        </w:rPr>
        <w:t>路由</w:t>
      </w:r>
      <w:r>
        <w:t>：</w:t>
      </w:r>
      <w:r>
        <w:rPr>
          <w:rFonts w:hint="eastAsia"/>
        </w:rPr>
        <w:t>通过</w:t>
      </w:r>
      <w:r>
        <w:rPr>
          <w:rFonts w:hint="eastAsia"/>
        </w:rPr>
        <w:t>-</w:t>
      </w:r>
      <w:r>
        <w:t>走向节点</w:t>
      </w:r>
      <w:r>
        <w:t>“</w:t>
      </w:r>
      <w:r>
        <w:t>结构包装设计</w:t>
      </w:r>
      <w:r>
        <w:t>”</w:t>
      </w:r>
      <w:r>
        <w:rPr>
          <w:rFonts w:hint="eastAsia"/>
        </w:rPr>
        <w:t>，如</w:t>
      </w:r>
      <w:proofErr w:type="gramStart"/>
      <w:r>
        <w:rPr>
          <w:rFonts w:hint="eastAsia"/>
        </w:rPr>
        <w:t>勾选申请</w:t>
      </w:r>
      <w:proofErr w:type="gramEnd"/>
      <w:r>
        <w:rPr>
          <w:rFonts w:hint="eastAsia"/>
        </w:rPr>
        <w:t>类型“结构”需要等待“提供主机模型”；</w:t>
      </w:r>
      <w:r>
        <w:t>驳回</w:t>
      </w:r>
      <w:r>
        <w:rPr>
          <w:rFonts w:hint="eastAsia"/>
        </w:rPr>
        <w:t>-</w:t>
      </w:r>
    </w:p>
    <w:p w14:paraId="4460BC80" w14:textId="77777777" w:rsidR="006A52E9" w:rsidRPr="005A0349" w:rsidRDefault="006A52E9" w:rsidP="006A52E9">
      <w:r>
        <w:rPr>
          <w:rFonts w:hint="eastAsia"/>
        </w:rPr>
        <w:t>2</w:t>
      </w:r>
      <w:r>
        <w:t>.</w:t>
      </w:r>
      <w:r>
        <w:rPr>
          <w:rFonts w:hint="eastAsia"/>
        </w:rPr>
        <w:t>更新流程变量，设置审批人员并动态赋予表单操作权限，完成任务节点。</w:t>
      </w:r>
    </w:p>
    <w:p w14:paraId="42A2F4C5" w14:textId="77777777" w:rsidR="006A52E9" w:rsidRPr="006A52E9" w:rsidRDefault="006A52E9" w:rsidP="008A32C5"/>
    <w:p w14:paraId="5E5CC9A7" w14:textId="2914A58E" w:rsidR="00DF316E" w:rsidRDefault="00C91722" w:rsidP="00DF316E">
      <w:pPr>
        <w:pStyle w:val="2"/>
        <w:spacing w:before="156" w:after="156"/>
      </w:pPr>
      <w:bookmarkStart w:id="25" w:name="_Toc128479301"/>
      <w:r>
        <w:rPr>
          <w:rFonts w:hint="eastAsia"/>
        </w:rPr>
        <w:lastRenderedPageBreak/>
        <w:t>包装结构设计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50</w:t>
      </w:r>
      <w:r w:rsidR="00CC4B96" w:rsidRPr="00C56AC0">
        <w:rPr>
          <w:rFonts w:ascii="微软雅黑" w:hAnsi="微软雅黑" w:hint="eastAsia"/>
        </w:rPr>
        <w:t>）</w:t>
      </w:r>
      <w:bookmarkEnd w:id="25"/>
    </w:p>
    <w:p w14:paraId="4BB1DE1F" w14:textId="764DAF41" w:rsidR="00C91722" w:rsidRPr="00C91722" w:rsidRDefault="00C91722" w:rsidP="00C91722">
      <w:r>
        <w:rPr>
          <w:noProof/>
        </w:rPr>
        <w:drawing>
          <wp:inline distT="0" distB="0" distL="0" distR="0" wp14:anchorId="1D494880" wp14:editId="4395FE5E">
            <wp:extent cx="6188710" cy="699198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991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13F140" w14:textId="77777777" w:rsidR="00606F38" w:rsidRPr="00606F38" w:rsidRDefault="00606F38" w:rsidP="00606F38">
      <w:r w:rsidRPr="008B0F10">
        <w:rPr>
          <w:rFonts w:hint="eastAsia"/>
          <w:b/>
        </w:rPr>
        <w:t>编辑</w:t>
      </w:r>
      <w:r w:rsidRPr="00606F38">
        <w:rPr>
          <w:rFonts w:hint="eastAsia"/>
        </w:rPr>
        <w:t>：</w:t>
      </w:r>
    </w:p>
    <w:p w14:paraId="431AE344" w14:textId="77777777" w:rsidR="00606F38" w:rsidRPr="00606F38" w:rsidRDefault="00606F38" w:rsidP="00606F38">
      <w:r w:rsidRPr="00606F38">
        <w:t xml:space="preserve">       1.</w:t>
      </w:r>
      <w:r w:rsidRPr="00606F38">
        <w:t>编辑表格</w:t>
      </w:r>
      <w:r w:rsidRPr="00606F38">
        <w:t>“</w:t>
      </w:r>
      <w:r w:rsidRPr="00606F38">
        <w:t>包装物料</w:t>
      </w:r>
      <w:r w:rsidRPr="00606F38">
        <w:t>”</w:t>
      </w:r>
      <w:r w:rsidRPr="00606F38">
        <w:t>、</w:t>
      </w:r>
      <w:r w:rsidRPr="00606F38">
        <w:t>“</w:t>
      </w:r>
      <w:r w:rsidRPr="00606F38">
        <w:t>其他成果物</w:t>
      </w:r>
      <w:r w:rsidRPr="00606F38">
        <w:t>”</w:t>
      </w:r>
    </w:p>
    <w:p w14:paraId="798D7853" w14:textId="77777777" w:rsidR="00606F38" w:rsidRPr="00606F38" w:rsidRDefault="00606F38" w:rsidP="00606F38">
      <w:r w:rsidRPr="00606F38">
        <w:t xml:space="preserve">       2.</w:t>
      </w:r>
      <w:r w:rsidRPr="00606F38">
        <w:t>编辑属性列</w:t>
      </w:r>
      <w:r w:rsidRPr="00606F38">
        <w:t>“</w:t>
      </w:r>
      <w:r w:rsidRPr="00606F38">
        <w:t>是否需要审批</w:t>
      </w:r>
      <w:r w:rsidRPr="00606F38">
        <w:t>”</w:t>
      </w:r>
      <w:r w:rsidRPr="00606F38">
        <w:t>，默认</w:t>
      </w:r>
      <w:r w:rsidRPr="00606F38">
        <w:t>“</w:t>
      </w:r>
      <w:r w:rsidRPr="00606F38">
        <w:t>否</w:t>
      </w:r>
      <w:r w:rsidRPr="00606F38">
        <w:t>”</w:t>
      </w:r>
      <w:r w:rsidRPr="00606F38">
        <w:t>【选择是的时候</w:t>
      </w:r>
      <w:r w:rsidRPr="00606F38">
        <w:t xml:space="preserve"> </w:t>
      </w:r>
      <w:r w:rsidRPr="00606F38">
        <w:t>路由默认</w:t>
      </w:r>
      <w:r w:rsidRPr="00606F38">
        <w:t>‘</w:t>
      </w:r>
      <w:r w:rsidRPr="00606F38">
        <w:t>结构包装设计审批</w:t>
      </w:r>
      <w:r w:rsidRPr="00606F38">
        <w:t>’</w:t>
      </w:r>
      <w:r w:rsidRPr="00606F38">
        <w:t>】</w:t>
      </w:r>
    </w:p>
    <w:p w14:paraId="434DF313" w14:textId="2A9CE038" w:rsidR="00606F38" w:rsidRDefault="00606F38" w:rsidP="00606F38">
      <w:r w:rsidRPr="00606F38">
        <w:t xml:space="preserve">       3.</w:t>
      </w:r>
      <w:r w:rsidRPr="00606F38">
        <w:t>编辑属性列</w:t>
      </w:r>
      <w:r w:rsidRPr="00606F38">
        <w:t>“</w:t>
      </w:r>
      <w:r w:rsidRPr="00606F38">
        <w:t>成果物抄送人</w:t>
      </w:r>
      <w:r w:rsidRPr="00606F38">
        <w:t>”</w:t>
      </w:r>
      <w:r w:rsidRPr="00606F38">
        <w:t>，多选</w:t>
      </w:r>
    </w:p>
    <w:p w14:paraId="5F527CEA" w14:textId="3E48F0AB" w:rsidR="008B0F10" w:rsidRDefault="008B0F10" w:rsidP="00606F38">
      <w:r>
        <w:tab/>
        <w:t xml:space="preserve">   </w:t>
      </w:r>
      <w:r w:rsidRPr="008B0F10">
        <w:rPr>
          <w:highlight w:val="yellow"/>
        </w:rPr>
        <w:t>4.</w:t>
      </w:r>
      <w:r w:rsidRPr="008B0F10">
        <w:rPr>
          <w:rFonts w:hint="eastAsia"/>
          <w:highlight w:val="yellow"/>
        </w:rPr>
        <w:t>流程基本信息中“期望完成时间”可编辑</w:t>
      </w:r>
    </w:p>
    <w:p w14:paraId="09DD4DC3" w14:textId="77777777" w:rsidR="008B0F10" w:rsidRPr="00606F38" w:rsidRDefault="008B0F10" w:rsidP="00606F38"/>
    <w:p w14:paraId="20730189" w14:textId="77777777" w:rsidR="00606F38" w:rsidRPr="00606F38" w:rsidRDefault="00606F38" w:rsidP="00606F38">
      <w:r w:rsidRPr="008B0F10">
        <w:rPr>
          <w:rFonts w:hint="eastAsia"/>
          <w:b/>
        </w:rPr>
        <w:t>转变</w:t>
      </w:r>
      <w:r w:rsidRPr="00606F38">
        <w:rPr>
          <w:rFonts w:hint="eastAsia"/>
        </w:rPr>
        <w:t>：</w:t>
      </w:r>
    </w:p>
    <w:p w14:paraId="770EB23E" w14:textId="77777777" w:rsidR="00606F38" w:rsidRPr="00606F38" w:rsidRDefault="00606F38" w:rsidP="00606F38">
      <w:r w:rsidRPr="00606F38">
        <w:t xml:space="preserve">       1.</w:t>
      </w:r>
      <w:r w:rsidRPr="00606F38">
        <w:t>开始：发送流程节点邮件</w:t>
      </w:r>
    </w:p>
    <w:p w14:paraId="09D8EDB0" w14:textId="77777777" w:rsidR="00606F38" w:rsidRPr="00606F38" w:rsidRDefault="00606F38" w:rsidP="00606F38">
      <w:r w:rsidRPr="008B0F10">
        <w:rPr>
          <w:rFonts w:hint="eastAsia"/>
          <w:b/>
        </w:rPr>
        <w:t>路由</w:t>
      </w:r>
      <w:r w:rsidRPr="00606F38">
        <w:rPr>
          <w:rFonts w:hint="eastAsia"/>
        </w:rPr>
        <w:t>：</w:t>
      </w:r>
    </w:p>
    <w:p w14:paraId="62232179" w14:textId="77777777" w:rsidR="00606F38" w:rsidRPr="00606F38" w:rsidRDefault="00606F38" w:rsidP="00606F38">
      <w:r w:rsidRPr="00606F38">
        <w:t xml:space="preserve">       1.</w:t>
      </w:r>
      <w:r w:rsidRPr="00606F38">
        <w:t>通过：</w:t>
      </w:r>
    </w:p>
    <w:p w14:paraId="78C8030F" w14:textId="18195657" w:rsidR="00606F38" w:rsidRPr="00606F38" w:rsidRDefault="008B0F10" w:rsidP="00606F38">
      <w:r>
        <w:t xml:space="preserve">         </w:t>
      </w:r>
      <w:r w:rsidR="00606F38" w:rsidRPr="00606F38">
        <w:t>1.</w:t>
      </w:r>
      <w:r w:rsidR="00606F38" w:rsidRPr="00606F38">
        <w:t>校验：</w:t>
      </w:r>
    </w:p>
    <w:p w14:paraId="2C2A4A11" w14:textId="366A4316" w:rsidR="00606F38" w:rsidRPr="00606F38" w:rsidRDefault="00606F38" w:rsidP="00606F38">
      <w:r w:rsidRPr="00606F38">
        <w:t xml:space="preserve">         </w:t>
      </w:r>
      <w:proofErr w:type="gramStart"/>
      <w:r w:rsidRPr="00606F38">
        <w:t>a</w:t>
      </w:r>
      <w:proofErr w:type="gramEnd"/>
      <w:r w:rsidRPr="00606F38">
        <w:t>.“</w:t>
      </w:r>
      <w:r w:rsidRPr="00606F38">
        <w:t>包装物料</w:t>
      </w:r>
      <w:proofErr w:type="gramStart"/>
      <w:r w:rsidRPr="00606F38">
        <w:t>”</w:t>
      </w:r>
      <w:proofErr w:type="gramEnd"/>
      <w:r w:rsidRPr="00606F38">
        <w:t>或</w:t>
      </w:r>
      <w:r w:rsidRPr="00606F38">
        <w:t>“</w:t>
      </w:r>
      <w:r w:rsidRPr="00606F38">
        <w:t>其他成果物</w:t>
      </w:r>
      <w:r w:rsidRPr="00606F38">
        <w:t>”</w:t>
      </w:r>
      <w:r w:rsidRPr="00606F38">
        <w:t>必须有一个表格不是空的；</w:t>
      </w:r>
    </w:p>
    <w:p w14:paraId="6D682C24" w14:textId="3D5DB5E2" w:rsidR="00606F38" w:rsidRPr="00606F38" w:rsidRDefault="00606F38" w:rsidP="00606F38">
      <w:r w:rsidRPr="00606F38">
        <w:t xml:space="preserve">         b.</w:t>
      </w:r>
      <w:r w:rsidRPr="00606F38">
        <w:t>若</w:t>
      </w:r>
      <w:r w:rsidRPr="00606F38">
        <w:t>“</w:t>
      </w:r>
      <w:r w:rsidRPr="00606F38">
        <w:t>包装物料</w:t>
      </w:r>
      <w:r w:rsidRPr="00606F38">
        <w:t>”</w:t>
      </w:r>
      <w:r w:rsidRPr="00606F38">
        <w:t>有值，则列表中产品型号不能为空，且必须在</w:t>
      </w:r>
      <w:r w:rsidRPr="00606F38">
        <w:t>“</w:t>
      </w:r>
      <w:r w:rsidRPr="00606F38">
        <w:t>包装平面需求</w:t>
      </w:r>
      <w:r w:rsidRPr="00606F38">
        <w:t>”</w:t>
      </w:r>
      <w:r w:rsidRPr="00606F38">
        <w:t>表格里面的产品型号中。</w:t>
      </w:r>
    </w:p>
    <w:p w14:paraId="5072433C" w14:textId="6BD29F93" w:rsidR="00606F38" w:rsidRPr="00606F38" w:rsidRDefault="00606F38" w:rsidP="00606F38">
      <w:r w:rsidRPr="00606F38">
        <w:t xml:space="preserve">          2.</w:t>
      </w:r>
      <w:r w:rsidRPr="00606F38">
        <w:t>走向：</w:t>
      </w:r>
    </w:p>
    <w:p w14:paraId="4A8A2CD6" w14:textId="1CBC93E8" w:rsidR="00606F38" w:rsidRPr="00606F38" w:rsidRDefault="00606F38" w:rsidP="00606F38">
      <w:r w:rsidRPr="00606F38">
        <w:t xml:space="preserve">          a.</w:t>
      </w:r>
      <w:r w:rsidRPr="00606F38">
        <w:t>若有填写</w:t>
      </w:r>
      <w:r w:rsidRPr="00606F38">
        <w:t>“</w:t>
      </w:r>
      <w:r w:rsidRPr="00606F38">
        <w:t>成果抄送人</w:t>
      </w:r>
      <w:r w:rsidRPr="00606F38">
        <w:t>”</w:t>
      </w:r>
      <w:r w:rsidRPr="00606F38">
        <w:t>则发送邮件，</w:t>
      </w:r>
    </w:p>
    <w:p w14:paraId="31E6F7FE" w14:textId="57853854" w:rsidR="00606F38" w:rsidRPr="00606F38" w:rsidRDefault="00606F38" w:rsidP="00606F38">
      <w:r w:rsidRPr="00606F38">
        <w:t xml:space="preserve">          b.</w:t>
      </w:r>
      <w:r w:rsidRPr="00606F38">
        <w:t>若流程变量</w:t>
      </w:r>
      <w:r w:rsidRPr="00606F38">
        <w:t>‘confirmRoute’</w:t>
      </w:r>
      <w:r w:rsidRPr="00606F38">
        <w:t>是</w:t>
      </w:r>
      <w:r w:rsidRPr="00606F38">
        <w:t>‘Graphic’</w:t>
      </w:r>
      <w:r w:rsidRPr="00606F38">
        <w:t>或者流程变量</w:t>
      </w:r>
      <w:r w:rsidRPr="00606F38">
        <w:t>‘designType’</w:t>
      </w:r>
      <w:r w:rsidRPr="00606F38">
        <w:t>是</w:t>
      </w:r>
      <w:r w:rsidRPr="00606F38">
        <w:t>‘design_2D’</w:t>
      </w:r>
      <w:r w:rsidRPr="00606F38">
        <w:t>则直接走向</w:t>
      </w:r>
      <w:r w:rsidRPr="00606F38">
        <w:t>‘</w:t>
      </w:r>
      <w:r w:rsidRPr="00606F38">
        <w:t>设计确认</w:t>
      </w:r>
      <w:r w:rsidRPr="00606F38">
        <w:t>’</w:t>
      </w:r>
      <w:r w:rsidRPr="00606F38">
        <w:t>，否则需要等待</w:t>
      </w:r>
      <w:r w:rsidRPr="00606F38">
        <w:t>‘</w:t>
      </w:r>
      <w:r w:rsidRPr="00606F38">
        <w:t>结构包装设计</w:t>
      </w:r>
      <w:r w:rsidRPr="00606F38">
        <w:t>’</w:t>
      </w:r>
      <w:r w:rsidRPr="00606F38">
        <w:t>完成再走向</w:t>
      </w:r>
      <w:r w:rsidRPr="00606F38">
        <w:t>‘</w:t>
      </w:r>
      <w:r w:rsidRPr="00606F38">
        <w:t>设计确认</w:t>
      </w:r>
      <w:r w:rsidRPr="00606F38">
        <w:t>’</w:t>
      </w:r>
    </w:p>
    <w:p w14:paraId="04C4947B" w14:textId="77777777" w:rsidR="00606F38" w:rsidRPr="00606F38" w:rsidRDefault="00606F38" w:rsidP="00606F38">
      <w:r w:rsidRPr="00606F38">
        <w:t xml:space="preserve">       2.</w:t>
      </w:r>
      <w:r w:rsidRPr="00606F38">
        <w:t>驳回：走向节点</w:t>
      </w:r>
      <w:r w:rsidRPr="00606F38">
        <w:t>“</w:t>
      </w:r>
      <w:r w:rsidRPr="00606F38">
        <w:t>提供印刷设计信息</w:t>
      </w:r>
      <w:r w:rsidRPr="00606F38">
        <w:t>”</w:t>
      </w:r>
    </w:p>
    <w:p w14:paraId="0480F7EC" w14:textId="77777777" w:rsidR="00606F38" w:rsidRPr="00606F38" w:rsidRDefault="00606F38" w:rsidP="00606F38">
      <w:r w:rsidRPr="00606F38">
        <w:t xml:space="preserve">       3.</w:t>
      </w:r>
      <w:r w:rsidRPr="00606F38">
        <w:t>平面设计审批：审批人不能为空，走向节点</w:t>
      </w:r>
      <w:r w:rsidRPr="00606F38">
        <w:t>“</w:t>
      </w:r>
      <w:r w:rsidRPr="00606F38">
        <w:t>平面设计审</w:t>
      </w:r>
    </w:p>
    <w:p w14:paraId="62B3C5EA" w14:textId="77777777" w:rsidR="00606F38" w:rsidRPr="00606F38" w:rsidRDefault="00606F38" w:rsidP="00606F38">
      <w:r w:rsidRPr="008B0F10">
        <w:rPr>
          <w:rFonts w:hint="eastAsia"/>
          <w:b/>
        </w:rPr>
        <w:t>完成</w:t>
      </w:r>
      <w:r w:rsidRPr="00606F38">
        <w:rPr>
          <w:rFonts w:hint="eastAsia"/>
        </w:rPr>
        <w:t>：</w:t>
      </w:r>
    </w:p>
    <w:p w14:paraId="25BC9028" w14:textId="77777777" w:rsidR="00606F38" w:rsidRPr="00606F38" w:rsidRDefault="00606F38" w:rsidP="00606F38">
      <w:r w:rsidRPr="00606F38">
        <w:t xml:space="preserve">       1.‘</w:t>
      </w:r>
      <w:r w:rsidRPr="00606F38">
        <w:t>通过</w:t>
      </w:r>
      <w:r w:rsidRPr="00606F38">
        <w:t>’</w:t>
      </w:r>
      <w:r w:rsidRPr="00606F38">
        <w:t>更新流程变量，设置审批人员并动态赋予表单操作权限，完成任务节点；在</w:t>
      </w:r>
      <w:r w:rsidRPr="00606F38">
        <w:t>[</w:t>
      </w:r>
      <w:r w:rsidRPr="00606F38">
        <w:t>流水线</w:t>
      </w:r>
      <w:r w:rsidRPr="00606F38">
        <w:t>ID</w:t>
      </w:r>
      <w:r w:rsidRPr="00606F38">
        <w:t>、项目编号</w:t>
      </w:r>
      <w:r w:rsidRPr="00606F38">
        <w:t>]</w:t>
      </w:r>
      <w:r w:rsidRPr="00606F38">
        <w:t>均不为空的前提下，发送成果物</w:t>
      </w:r>
      <w:r w:rsidRPr="00606F38">
        <w:t>iRDMS</w:t>
      </w:r>
      <w:r w:rsidRPr="00606F38">
        <w:t>（若</w:t>
      </w:r>
      <w:r w:rsidRPr="00606F38">
        <w:t>‘</w:t>
      </w:r>
      <w:r w:rsidRPr="00606F38">
        <w:t>包装设计需求</w:t>
      </w:r>
      <w:r w:rsidRPr="00606F38">
        <w:t>’</w:t>
      </w:r>
      <w:r w:rsidRPr="00606F38">
        <w:t>全选，</w:t>
      </w:r>
      <w:r w:rsidRPr="00606F38">
        <w:t>‘</w:t>
      </w:r>
      <w:r w:rsidRPr="00606F38">
        <w:t>结构包装设计</w:t>
      </w:r>
      <w:r w:rsidRPr="00606F38">
        <w:t>’</w:t>
      </w:r>
      <w:r w:rsidRPr="00606F38">
        <w:t>和</w:t>
      </w:r>
      <w:r w:rsidRPr="00606F38">
        <w:t>‘</w:t>
      </w:r>
      <w:r w:rsidRPr="00606F38">
        <w:t>平面设计</w:t>
      </w:r>
      <w:r w:rsidRPr="00606F38">
        <w:t>’</w:t>
      </w:r>
      <w:r w:rsidRPr="00606F38">
        <w:t>节点必须已完成才可以发送</w:t>
      </w:r>
      <w:r w:rsidRPr="00606F38">
        <w:t>,</w:t>
      </w:r>
      <w:r w:rsidRPr="00606F38">
        <w:t>否则抛出异常）</w:t>
      </w:r>
    </w:p>
    <w:p w14:paraId="4DF30275" w14:textId="77777777" w:rsidR="00606F38" w:rsidRPr="00606F38" w:rsidRDefault="00606F38" w:rsidP="00606F38">
      <w:r w:rsidRPr="00606F38">
        <w:t xml:space="preserve">       2.‘</w:t>
      </w:r>
      <w:r w:rsidRPr="00606F38">
        <w:t>驳回</w:t>
      </w:r>
      <w:r w:rsidRPr="00606F38">
        <w:t>’</w:t>
      </w:r>
      <w:r w:rsidRPr="00606F38">
        <w:t>完成任务节点</w:t>
      </w:r>
    </w:p>
    <w:p w14:paraId="7EB2179E" w14:textId="77777777" w:rsidR="00606F38" w:rsidRPr="00606F38" w:rsidRDefault="00606F38" w:rsidP="00606F38">
      <w:r w:rsidRPr="00606F38">
        <w:t xml:space="preserve">       3.‘</w:t>
      </w:r>
      <w:r w:rsidRPr="00606F38">
        <w:t>平面设计审批</w:t>
      </w:r>
      <w:r w:rsidRPr="00606F38">
        <w:t>’</w:t>
      </w:r>
      <w:r w:rsidRPr="00606F38">
        <w:t>更新流程变量，设置审批人员并动态赋予表单操作权限，完成任务节点</w:t>
      </w:r>
    </w:p>
    <w:p w14:paraId="114115CB" w14:textId="0E8243A1" w:rsidR="00606F38" w:rsidRPr="00A31586" w:rsidRDefault="00606F38" w:rsidP="00606F38">
      <w:pPr>
        <w:rPr>
          <w:highlight w:val="yellow"/>
        </w:rPr>
      </w:pPr>
      <w:r w:rsidRPr="00606F38">
        <w:t xml:space="preserve">       </w:t>
      </w:r>
      <w:r w:rsidRPr="00A31586">
        <w:rPr>
          <w:highlight w:val="yellow"/>
        </w:rPr>
        <w:t>4.‘</w:t>
      </w:r>
      <w:r w:rsidRPr="00A31586">
        <w:rPr>
          <w:highlight w:val="yellow"/>
        </w:rPr>
        <w:t>任务签收</w:t>
      </w:r>
      <w:r w:rsidRPr="00A31586">
        <w:rPr>
          <w:highlight w:val="yellow"/>
        </w:rPr>
        <w:t>’</w:t>
      </w:r>
      <w:r w:rsidRPr="00A31586">
        <w:rPr>
          <w:highlight w:val="yellow"/>
        </w:rPr>
        <w:t>按钮，在</w:t>
      </w:r>
      <w:r w:rsidRPr="00A31586">
        <w:rPr>
          <w:highlight w:val="yellow"/>
        </w:rPr>
        <w:t>[</w:t>
      </w:r>
      <w:r w:rsidRPr="00A31586">
        <w:rPr>
          <w:highlight w:val="yellow"/>
        </w:rPr>
        <w:t>流水线</w:t>
      </w:r>
      <w:r w:rsidRPr="00A31586">
        <w:rPr>
          <w:highlight w:val="yellow"/>
        </w:rPr>
        <w:t>ID</w:t>
      </w:r>
      <w:r w:rsidRPr="00A31586">
        <w:rPr>
          <w:highlight w:val="yellow"/>
        </w:rPr>
        <w:t>、项目编号</w:t>
      </w:r>
      <w:r w:rsidRPr="00A31586">
        <w:rPr>
          <w:highlight w:val="yellow"/>
        </w:rPr>
        <w:t>]</w:t>
      </w:r>
      <w:r w:rsidRPr="00A31586">
        <w:rPr>
          <w:highlight w:val="yellow"/>
        </w:rPr>
        <w:t>均不为空的前提下，触发</w:t>
      </w:r>
      <w:r w:rsidRPr="00A31586">
        <w:rPr>
          <w:highlight w:val="yellow"/>
        </w:rPr>
        <w:t>IRDMS</w:t>
      </w:r>
      <w:r w:rsidRPr="00A31586">
        <w:rPr>
          <w:highlight w:val="yellow"/>
        </w:rPr>
        <w:t>包装设计需求申请流程完成任务</w:t>
      </w:r>
    </w:p>
    <w:p w14:paraId="366938C0" w14:textId="5A88BAAD" w:rsidR="008B0F10" w:rsidRDefault="00A31586" w:rsidP="0030700A">
      <w:pPr>
        <w:ind w:firstLineChars="300" w:firstLine="630"/>
      </w:pPr>
      <w:r w:rsidRPr="00A31586">
        <w:rPr>
          <w:highlight w:val="yellow"/>
        </w:rPr>
        <w:t>5</w:t>
      </w:r>
      <w:r w:rsidR="008B0F10" w:rsidRPr="00A31586">
        <w:rPr>
          <w:highlight w:val="yellow"/>
        </w:rPr>
        <w:t>.</w:t>
      </w:r>
      <w:proofErr w:type="gramStart"/>
      <w:r w:rsidR="008B0F10" w:rsidRPr="00A31586">
        <w:rPr>
          <w:highlight w:val="yellow"/>
        </w:rPr>
        <w:t>‘</w:t>
      </w:r>
      <w:proofErr w:type="gramEnd"/>
      <w:r w:rsidR="008B0F10" w:rsidRPr="00A31586">
        <w:rPr>
          <w:rFonts w:hint="eastAsia"/>
          <w:highlight w:val="yellow"/>
        </w:rPr>
        <w:t>同步</w:t>
      </w:r>
      <w:r w:rsidR="008B0F10" w:rsidRPr="00A31586">
        <w:rPr>
          <w:rFonts w:hint="eastAsia"/>
          <w:highlight w:val="yellow"/>
        </w:rPr>
        <w:t>i</w:t>
      </w:r>
      <w:r w:rsidR="008B0F10" w:rsidRPr="00A31586">
        <w:rPr>
          <w:highlight w:val="yellow"/>
        </w:rPr>
        <w:t>RDMS</w:t>
      </w:r>
      <w:r w:rsidR="008B0F10" w:rsidRPr="00A31586">
        <w:rPr>
          <w:rFonts w:hint="eastAsia"/>
          <w:highlight w:val="yellow"/>
        </w:rPr>
        <w:t>任务</w:t>
      </w:r>
    </w:p>
    <w:p w14:paraId="1D769FA5" w14:textId="77777777" w:rsidR="008B0F10" w:rsidRPr="00606F38" w:rsidRDefault="008B0F10" w:rsidP="00606F38"/>
    <w:p w14:paraId="19BF6F7F" w14:textId="391259D0" w:rsidR="006156C7" w:rsidRDefault="006156C7" w:rsidP="006156C7">
      <w:pPr>
        <w:pStyle w:val="2"/>
        <w:spacing w:before="156" w:after="156"/>
      </w:pPr>
      <w:bookmarkStart w:id="26" w:name="_Toc128479302"/>
      <w:r>
        <w:rPr>
          <w:rFonts w:hint="eastAsia"/>
        </w:rPr>
        <w:lastRenderedPageBreak/>
        <w:t>包装结构设计审核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60</w:t>
      </w:r>
      <w:r w:rsidR="00CC4B96" w:rsidRPr="00C56AC0">
        <w:rPr>
          <w:rFonts w:ascii="微软雅黑" w:hAnsi="微软雅黑" w:hint="eastAsia"/>
        </w:rPr>
        <w:t>）</w:t>
      </w:r>
      <w:bookmarkEnd w:id="26"/>
    </w:p>
    <w:p w14:paraId="0C4F277E" w14:textId="065DE9B1" w:rsidR="004A6903" w:rsidRDefault="004A6903" w:rsidP="004A6903">
      <w:pPr>
        <w:pStyle w:val="2"/>
        <w:spacing w:before="156" w:after="156"/>
      </w:pPr>
      <w:bookmarkStart w:id="27" w:name="_Toc128479303"/>
      <w:r>
        <w:rPr>
          <w:rFonts w:hint="eastAsia"/>
        </w:rPr>
        <w:t>设计确认</w:t>
      </w:r>
      <w:r>
        <w:rPr>
          <w:rFonts w:hint="eastAsia"/>
        </w:rPr>
        <w:t>-</w:t>
      </w:r>
      <w:r>
        <w:rPr>
          <w:rFonts w:hint="eastAsia"/>
        </w:rPr>
        <w:t>结构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70</w:t>
      </w:r>
      <w:r w:rsidR="00CC4B96" w:rsidRPr="00C56AC0">
        <w:rPr>
          <w:rFonts w:ascii="微软雅黑" w:hAnsi="微软雅黑" w:hint="eastAsia"/>
        </w:rPr>
        <w:t>）</w:t>
      </w:r>
      <w:bookmarkEnd w:id="27"/>
    </w:p>
    <w:p w14:paraId="2AE0A58F" w14:textId="37CE20DE" w:rsidR="004A6903" w:rsidRDefault="004A6903" w:rsidP="004A6903">
      <w:r>
        <w:rPr>
          <w:noProof/>
        </w:rPr>
        <w:drawing>
          <wp:inline distT="0" distB="0" distL="0" distR="0" wp14:anchorId="39BCAF00" wp14:editId="56824AD2">
            <wp:extent cx="6188710" cy="345630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56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FB438" w14:textId="253F5ABF" w:rsidR="00C92AA3" w:rsidRDefault="00C92AA3" w:rsidP="004A6903"/>
    <w:p w14:paraId="0A892011" w14:textId="3AA20D51" w:rsidR="00C92AA3" w:rsidRDefault="00C92AA3" w:rsidP="00FD3DFC">
      <w:pPr>
        <w:pStyle w:val="2"/>
        <w:spacing w:before="156" w:after="156"/>
      </w:pPr>
      <w:bookmarkStart w:id="28" w:name="_Toc128479304"/>
      <w:r>
        <w:rPr>
          <w:rFonts w:hint="eastAsia"/>
        </w:rPr>
        <w:t>提供印刷信息</w:t>
      </w:r>
      <w:r>
        <w:rPr>
          <w:rFonts w:hint="eastAsia"/>
        </w:rPr>
        <w:t>-</w:t>
      </w:r>
      <w:r>
        <w:rPr>
          <w:rFonts w:hint="eastAsia"/>
        </w:rPr>
        <w:t>平面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30</w:t>
      </w:r>
      <w:r w:rsidR="00CC4B96" w:rsidRPr="00C56AC0">
        <w:rPr>
          <w:rFonts w:ascii="微软雅黑" w:hAnsi="微软雅黑" w:hint="eastAsia"/>
        </w:rPr>
        <w:t>）</w:t>
      </w:r>
      <w:bookmarkEnd w:id="28"/>
    </w:p>
    <w:p w14:paraId="66955440" w14:textId="3E92E863" w:rsidR="00C92AA3" w:rsidRPr="00C92AA3" w:rsidRDefault="00C92AA3" w:rsidP="00C92AA3">
      <w:r>
        <w:rPr>
          <w:noProof/>
        </w:rPr>
        <w:drawing>
          <wp:inline distT="0" distB="0" distL="0" distR="0" wp14:anchorId="24E9F422" wp14:editId="520246CC">
            <wp:extent cx="6188710" cy="318770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8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A5B587" w14:textId="2D493CD2" w:rsidR="00453D88" w:rsidRDefault="00453D88" w:rsidP="00453D88">
      <w:pPr>
        <w:pStyle w:val="2"/>
        <w:spacing w:before="156" w:after="156"/>
      </w:pPr>
      <w:bookmarkStart w:id="29" w:name="_Toc128479305"/>
      <w:r>
        <w:rPr>
          <w:rFonts w:hint="eastAsia"/>
        </w:rPr>
        <w:lastRenderedPageBreak/>
        <w:t>平面设计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40</w:t>
      </w:r>
      <w:r w:rsidR="00CC4B96" w:rsidRPr="00C56AC0">
        <w:rPr>
          <w:rFonts w:ascii="微软雅黑" w:hAnsi="微软雅黑" w:hint="eastAsia"/>
        </w:rPr>
        <w:t>）</w:t>
      </w:r>
      <w:bookmarkEnd w:id="29"/>
    </w:p>
    <w:p w14:paraId="37EA649A" w14:textId="6F54E8FB" w:rsidR="00BB1504" w:rsidRDefault="00BB1504" w:rsidP="00BB1504">
      <w:r>
        <w:rPr>
          <w:noProof/>
        </w:rPr>
        <w:drawing>
          <wp:inline distT="0" distB="0" distL="0" distR="0" wp14:anchorId="05787508" wp14:editId="08576405">
            <wp:extent cx="6188710" cy="6704330"/>
            <wp:effectExtent l="0" t="0" r="2540" b="127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704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9BB0D" w14:textId="77777777" w:rsidR="00F644CD" w:rsidRDefault="00F644CD" w:rsidP="00F644CD">
      <w:r>
        <w:t xml:space="preserve">   1.‘</w:t>
      </w:r>
      <w:r>
        <w:t>通过</w:t>
      </w:r>
      <w:r>
        <w:t>’</w:t>
      </w:r>
      <w:r>
        <w:t>更新流程变量，设置审批人员并动态赋予表单操作权限，完成任务节点；</w:t>
      </w:r>
      <w:r w:rsidRPr="002D367C">
        <w:rPr>
          <w:highlight w:val="yellow"/>
        </w:rPr>
        <w:t>在</w:t>
      </w:r>
      <w:r w:rsidRPr="002D367C">
        <w:rPr>
          <w:highlight w:val="yellow"/>
        </w:rPr>
        <w:t>[</w:t>
      </w:r>
      <w:r w:rsidRPr="002D367C">
        <w:rPr>
          <w:highlight w:val="yellow"/>
        </w:rPr>
        <w:t>流水线</w:t>
      </w:r>
      <w:r w:rsidRPr="002D367C">
        <w:rPr>
          <w:highlight w:val="yellow"/>
        </w:rPr>
        <w:t>ID</w:t>
      </w:r>
      <w:r w:rsidRPr="002D367C">
        <w:rPr>
          <w:highlight w:val="yellow"/>
        </w:rPr>
        <w:t>、项目编号</w:t>
      </w:r>
      <w:r w:rsidRPr="002D367C">
        <w:rPr>
          <w:highlight w:val="yellow"/>
        </w:rPr>
        <w:t>]</w:t>
      </w:r>
      <w:r w:rsidRPr="002D367C">
        <w:rPr>
          <w:highlight w:val="yellow"/>
        </w:rPr>
        <w:t>均不为空的前提下，发送成果物</w:t>
      </w:r>
      <w:r w:rsidRPr="002D367C">
        <w:rPr>
          <w:highlight w:val="yellow"/>
        </w:rPr>
        <w:t>iRDMS</w:t>
      </w:r>
      <w:r w:rsidRPr="002D367C">
        <w:rPr>
          <w:highlight w:val="yellow"/>
        </w:rPr>
        <w:t>（若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包装设计需求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全选，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结构包装设计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和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平面设计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节点必须已完成才可以发送</w:t>
      </w:r>
      <w:r w:rsidRPr="002D367C">
        <w:rPr>
          <w:highlight w:val="yellow"/>
        </w:rPr>
        <w:t>,</w:t>
      </w:r>
      <w:r w:rsidRPr="002D367C">
        <w:rPr>
          <w:highlight w:val="yellow"/>
        </w:rPr>
        <w:t>否则抛出异常）</w:t>
      </w:r>
    </w:p>
    <w:p w14:paraId="1B39C71A" w14:textId="59CDAC02" w:rsidR="00F644CD" w:rsidRDefault="002D367C" w:rsidP="00F644CD">
      <w:r>
        <w:t xml:space="preserve">   </w:t>
      </w:r>
      <w:r w:rsidR="00F644CD">
        <w:t>2.‘</w:t>
      </w:r>
      <w:r w:rsidR="00F644CD">
        <w:t>驳回</w:t>
      </w:r>
      <w:r w:rsidR="00F644CD">
        <w:t>’</w:t>
      </w:r>
      <w:r w:rsidR="00F644CD">
        <w:t>完成任务节点</w:t>
      </w:r>
    </w:p>
    <w:p w14:paraId="12980112" w14:textId="374791B1" w:rsidR="00F644CD" w:rsidRDefault="00F644CD" w:rsidP="00F644CD">
      <w:r>
        <w:t xml:space="preserve">   3.‘</w:t>
      </w:r>
      <w:r>
        <w:t>平面设计审批</w:t>
      </w:r>
      <w:r>
        <w:t>’</w:t>
      </w:r>
      <w:r>
        <w:t>更新流程变量，设置审批人员并动态赋予表单操作权限，完成任务节点</w:t>
      </w:r>
    </w:p>
    <w:p w14:paraId="277AD44E" w14:textId="77B00A44" w:rsidR="00F644CD" w:rsidRPr="00BB1504" w:rsidRDefault="00F644CD" w:rsidP="00F644CD">
      <w:r>
        <w:lastRenderedPageBreak/>
        <w:t xml:space="preserve">   </w:t>
      </w:r>
      <w:r w:rsidRPr="002D367C">
        <w:rPr>
          <w:highlight w:val="yellow"/>
        </w:rPr>
        <w:t>4.‘</w:t>
      </w:r>
      <w:r w:rsidRPr="002D367C">
        <w:rPr>
          <w:highlight w:val="yellow"/>
        </w:rPr>
        <w:t>任务签收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按钮，在</w:t>
      </w:r>
      <w:r w:rsidRPr="002D367C">
        <w:rPr>
          <w:highlight w:val="yellow"/>
        </w:rPr>
        <w:t>[</w:t>
      </w:r>
      <w:r w:rsidRPr="002D367C">
        <w:rPr>
          <w:highlight w:val="yellow"/>
        </w:rPr>
        <w:t>流水线</w:t>
      </w:r>
      <w:r w:rsidRPr="002D367C">
        <w:rPr>
          <w:highlight w:val="yellow"/>
        </w:rPr>
        <w:t>ID</w:t>
      </w:r>
      <w:r w:rsidRPr="002D367C">
        <w:rPr>
          <w:highlight w:val="yellow"/>
        </w:rPr>
        <w:t>、项目编号</w:t>
      </w:r>
      <w:r w:rsidRPr="002D367C">
        <w:rPr>
          <w:highlight w:val="yellow"/>
        </w:rPr>
        <w:t>]</w:t>
      </w:r>
      <w:r w:rsidRPr="002D367C">
        <w:rPr>
          <w:highlight w:val="yellow"/>
        </w:rPr>
        <w:t>均不为空的前提下，触发</w:t>
      </w:r>
      <w:r w:rsidRPr="002D367C">
        <w:rPr>
          <w:highlight w:val="yellow"/>
        </w:rPr>
        <w:t>IRDMS</w:t>
      </w:r>
      <w:r w:rsidRPr="002D367C">
        <w:rPr>
          <w:highlight w:val="yellow"/>
        </w:rPr>
        <w:t>包装设计需求申请流程完成任务（若需要完成节点</w:t>
      </w:r>
      <w:r w:rsidRPr="002D367C">
        <w:rPr>
          <w:highlight w:val="yellow"/>
        </w:rPr>
        <w:t>finishIndex</w:t>
      </w:r>
      <w:r w:rsidRPr="002D367C">
        <w:rPr>
          <w:highlight w:val="yellow"/>
        </w:rPr>
        <w:t>是</w:t>
      </w:r>
      <w:r w:rsidRPr="002D367C">
        <w:rPr>
          <w:highlight w:val="yellow"/>
        </w:rPr>
        <w:t>3</w:t>
      </w:r>
      <w:r w:rsidRPr="002D367C">
        <w:rPr>
          <w:highlight w:val="yellow"/>
        </w:rPr>
        <w:t>且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包装设计需求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全选时，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结构包装设计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和</w:t>
      </w:r>
      <w:r w:rsidRPr="002D367C">
        <w:rPr>
          <w:highlight w:val="yellow"/>
        </w:rPr>
        <w:t>‘</w:t>
      </w:r>
      <w:r w:rsidRPr="002D367C">
        <w:rPr>
          <w:highlight w:val="yellow"/>
        </w:rPr>
        <w:t>平面设计</w:t>
      </w:r>
      <w:r w:rsidRPr="002D367C">
        <w:rPr>
          <w:highlight w:val="yellow"/>
        </w:rPr>
        <w:t>’</w:t>
      </w:r>
      <w:r w:rsidRPr="002D367C">
        <w:rPr>
          <w:highlight w:val="yellow"/>
        </w:rPr>
        <w:t>已经完成才可以在触发</w:t>
      </w:r>
      <w:r w:rsidRPr="002D367C">
        <w:rPr>
          <w:highlight w:val="yellow"/>
        </w:rPr>
        <w:t>,</w:t>
      </w:r>
      <w:r w:rsidRPr="002D367C">
        <w:rPr>
          <w:highlight w:val="yellow"/>
        </w:rPr>
        <w:t>否则抛出异常）</w:t>
      </w:r>
    </w:p>
    <w:p w14:paraId="270B6F2A" w14:textId="259ED12C" w:rsidR="00BB1504" w:rsidRDefault="00BB1504" w:rsidP="00BB1504">
      <w:pPr>
        <w:pStyle w:val="2"/>
        <w:spacing w:before="156" w:after="156"/>
      </w:pPr>
      <w:bookmarkStart w:id="30" w:name="_Toc128479306"/>
      <w:r>
        <w:rPr>
          <w:rFonts w:hint="eastAsia"/>
        </w:rPr>
        <w:t>平面设计审核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50</w:t>
      </w:r>
      <w:r w:rsidR="00CC4B96" w:rsidRPr="00C56AC0">
        <w:rPr>
          <w:rFonts w:ascii="微软雅黑" w:hAnsi="微软雅黑" w:hint="eastAsia"/>
        </w:rPr>
        <w:t>）</w:t>
      </w:r>
      <w:bookmarkEnd w:id="30"/>
    </w:p>
    <w:p w14:paraId="4CBFF6F0" w14:textId="34C9A68A" w:rsidR="002D4652" w:rsidRDefault="00554A09" w:rsidP="002D4652">
      <w:r>
        <w:rPr>
          <w:rFonts w:hint="eastAsia"/>
        </w:rPr>
        <w:t>平面设计</w:t>
      </w:r>
      <w:r>
        <w:rPr>
          <w:rFonts w:hint="eastAsia"/>
        </w:rPr>
        <w:t>-</w:t>
      </w:r>
      <w:r>
        <w:rPr>
          <w:rFonts w:hint="eastAsia"/>
        </w:rPr>
        <w:t>是否需要审批：是</w:t>
      </w:r>
    </w:p>
    <w:p w14:paraId="3706DC6B" w14:textId="1BF2F985" w:rsidR="007D59AB" w:rsidRPr="002D4652" w:rsidRDefault="00EE08EE" w:rsidP="002D4652">
      <w:r>
        <w:rPr>
          <w:noProof/>
        </w:rPr>
        <w:drawing>
          <wp:inline distT="0" distB="0" distL="0" distR="0" wp14:anchorId="535B2900" wp14:editId="656A0618">
            <wp:extent cx="6188710" cy="278574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8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571A0" w14:textId="76E61012" w:rsidR="006156C7" w:rsidRDefault="006156C7" w:rsidP="006156C7">
      <w:pPr>
        <w:pStyle w:val="2"/>
        <w:spacing w:before="156" w:after="156"/>
      </w:pPr>
      <w:bookmarkStart w:id="31" w:name="_Toc128479307"/>
      <w:r>
        <w:rPr>
          <w:rFonts w:hint="eastAsia"/>
        </w:rPr>
        <w:t>设计确认</w:t>
      </w:r>
      <w:r w:rsidR="004A6903">
        <w:rPr>
          <w:rFonts w:hint="eastAsia"/>
        </w:rPr>
        <w:t>-</w:t>
      </w:r>
      <w:r w:rsidR="004A6903">
        <w:rPr>
          <w:rFonts w:hint="eastAsia"/>
        </w:rPr>
        <w:t>平面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60</w:t>
      </w:r>
      <w:r w:rsidR="00CC4B96" w:rsidRPr="00C56AC0">
        <w:rPr>
          <w:rFonts w:ascii="微软雅黑" w:hAnsi="微软雅黑" w:hint="eastAsia"/>
        </w:rPr>
        <w:t>）</w:t>
      </w:r>
      <w:bookmarkEnd w:id="31"/>
    </w:p>
    <w:p w14:paraId="5C1B9A60" w14:textId="16972B73" w:rsidR="006156C7" w:rsidRDefault="00DF76CC" w:rsidP="00250C69">
      <w:r>
        <w:rPr>
          <w:noProof/>
        </w:rPr>
        <w:drawing>
          <wp:inline distT="0" distB="0" distL="0" distR="0" wp14:anchorId="610B5C1C" wp14:editId="3087FE4C">
            <wp:extent cx="6188710" cy="3293110"/>
            <wp:effectExtent l="0" t="0" r="2540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93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1F6C2" w14:textId="64F4455A" w:rsidR="00A23FDC" w:rsidRDefault="00A23FDC" w:rsidP="00A23FDC">
      <w:pPr>
        <w:pStyle w:val="2"/>
        <w:spacing w:before="156" w:after="156"/>
        <w:rPr>
          <w:rFonts w:ascii="微软雅黑" w:hAnsi="微软雅黑"/>
        </w:rPr>
      </w:pPr>
      <w:bookmarkStart w:id="32" w:name="_Toc128479308"/>
      <w:r>
        <w:rPr>
          <w:rFonts w:ascii="微软雅黑" w:hAnsi="微软雅黑" w:hint="eastAsia"/>
        </w:rPr>
        <w:lastRenderedPageBreak/>
        <w:t>创建申请（R</w:t>
      </w:r>
      <w:r>
        <w:rPr>
          <w:rFonts w:ascii="微软雅黑" w:hAnsi="微软雅黑"/>
        </w:rPr>
        <w:t>SO-01</w:t>
      </w:r>
      <w:r w:rsidR="00CC4B96">
        <w:rPr>
          <w:rFonts w:ascii="微软雅黑" w:hAnsi="微软雅黑"/>
        </w:rPr>
        <w:t>0</w:t>
      </w:r>
      <w:r>
        <w:rPr>
          <w:rFonts w:ascii="微软雅黑" w:hAnsi="微软雅黑" w:hint="eastAsia"/>
        </w:rPr>
        <w:t>）-标签设计</w:t>
      </w:r>
      <w:bookmarkEnd w:id="32"/>
    </w:p>
    <w:p w14:paraId="35BF8A88" w14:textId="77777777" w:rsidR="00054139" w:rsidRDefault="00054139" w:rsidP="00054139">
      <w:r w:rsidRPr="004C769E">
        <w:rPr>
          <w:rFonts w:hint="eastAsia"/>
          <w:highlight w:val="yellow"/>
        </w:rPr>
        <w:t>标签设计流程</w:t>
      </w:r>
    </w:p>
    <w:p w14:paraId="103263EB" w14:textId="77777777" w:rsidR="00054139" w:rsidRDefault="00054139" w:rsidP="00054139">
      <w:r>
        <w:rPr>
          <w:noProof/>
        </w:rPr>
        <w:drawing>
          <wp:inline distT="0" distB="0" distL="0" distR="0" wp14:anchorId="782FE00C" wp14:editId="5FB3169B">
            <wp:extent cx="6188710" cy="47707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77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8ED705" w14:textId="2A932EEB" w:rsidR="00A23FDC" w:rsidRDefault="00A23FDC" w:rsidP="00A23FDC">
      <w:pPr>
        <w:pStyle w:val="2"/>
        <w:spacing w:before="156" w:after="156"/>
      </w:pPr>
      <w:bookmarkStart w:id="33" w:name="_Toc128479309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r>
        <w:rPr>
          <w:rFonts w:hint="eastAsia"/>
        </w:rPr>
        <w:t>-</w:t>
      </w:r>
      <w:r w:rsidR="00E91005">
        <w:rPr>
          <w:rFonts w:hint="eastAsia"/>
        </w:rPr>
        <w:t>标签设计</w:t>
      </w:r>
      <w:bookmarkEnd w:id="33"/>
    </w:p>
    <w:p w14:paraId="3870C910" w14:textId="23C0F693" w:rsidR="00A23FDC" w:rsidRPr="00BB6B12" w:rsidRDefault="00A23FDC" w:rsidP="00E91005">
      <w:pPr>
        <w:snapToGrid/>
        <w:spacing w:line="240" w:lineRule="auto"/>
      </w:pPr>
      <w:r w:rsidRPr="00BB6B12">
        <w:t>1.</w:t>
      </w:r>
      <w:r w:rsidR="00E91005" w:rsidRPr="00BB6B12">
        <w:t xml:space="preserve"> </w:t>
      </w:r>
      <w:r w:rsidRPr="00BB6B12">
        <w:t>“</w:t>
      </w:r>
      <w:r w:rsidRPr="00BB6B12">
        <w:t>需求类型</w:t>
      </w:r>
      <w:r w:rsidRPr="00BB6B12">
        <w:t>”</w:t>
      </w:r>
      <w:r w:rsidRPr="00BB6B12">
        <w:t>是</w:t>
      </w:r>
      <w:r w:rsidRPr="00BB6B12">
        <w:t>‘</w:t>
      </w:r>
      <w:r w:rsidRPr="00BB6B12">
        <w:t>标签设计</w:t>
      </w:r>
      <w:r w:rsidRPr="00BB6B12">
        <w:t>’</w:t>
      </w:r>
      <w:r w:rsidRPr="00BB6B12">
        <w:t>：</w:t>
      </w:r>
    </w:p>
    <w:p w14:paraId="59DE3A9C" w14:textId="77777777" w:rsidR="00A23FDC" w:rsidRPr="00BB6B12" w:rsidRDefault="00A23FDC" w:rsidP="00A23FDC">
      <w:pPr>
        <w:snapToGrid/>
        <w:spacing w:line="240" w:lineRule="auto"/>
      </w:pPr>
      <w:r w:rsidRPr="00BB6B12">
        <w:t xml:space="preserve">    </w:t>
      </w:r>
      <w:r>
        <w:rPr>
          <w:rFonts w:hint="eastAsia"/>
        </w:rPr>
        <w:t>a</w:t>
      </w:r>
      <w:r w:rsidRPr="00BB6B12">
        <w:t>.</w:t>
      </w:r>
      <w:r w:rsidRPr="00BB6B12">
        <w:t>将</w:t>
      </w:r>
      <w:r w:rsidRPr="00BB6B12">
        <w:t>“</w:t>
      </w:r>
      <w:r w:rsidRPr="00BB6B12">
        <w:t>标签设计工程师</w:t>
      </w:r>
      <w:r w:rsidRPr="00BB6B12">
        <w:t>”</w:t>
      </w:r>
      <w:r w:rsidRPr="00BB6B12">
        <w:t>加入角色【标签设计工程师】</w:t>
      </w:r>
    </w:p>
    <w:p w14:paraId="3D7B5DAC" w14:textId="7A0F7CDE" w:rsidR="00A23FDC" w:rsidRPr="00BB6B12" w:rsidRDefault="00E91005" w:rsidP="00A23FDC">
      <w:pPr>
        <w:snapToGrid/>
        <w:spacing w:line="240" w:lineRule="auto"/>
      </w:pPr>
      <w:r>
        <w:t>2</w:t>
      </w:r>
      <w:r w:rsidR="00A23FDC" w:rsidRPr="00BB6B12">
        <w:t>.</w:t>
      </w:r>
      <w:r w:rsidR="00A23FDC" w:rsidRPr="00BB6B12">
        <w:t>为获取到的第一条中的所有人员赋予动态权限</w:t>
      </w:r>
    </w:p>
    <w:p w14:paraId="40C551A5" w14:textId="77777777" w:rsidR="00A23FDC" w:rsidRPr="00BB6B12" w:rsidRDefault="00A23FDC" w:rsidP="00A23FDC">
      <w:pPr>
        <w:snapToGrid/>
        <w:spacing w:line="240" w:lineRule="auto"/>
      </w:pPr>
      <w:r w:rsidRPr="00BB6B12">
        <w:t xml:space="preserve">    </w:t>
      </w:r>
    </w:p>
    <w:p w14:paraId="6CDA0FB0" w14:textId="76634BFD" w:rsidR="00A23FDC" w:rsidRDefault="00A23FDC" w:rsidP="00A23FDC">
      <w:pPr>
        <w:pStyle w:val="2"/>
        <w:spacing w:before="156" w:after="156"/>
      </w:pPr>
      <w:bookmarkStart w:id="34" w:name="_Toc128479310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-</w:t>
      </w:r>
      <w:r w:rsidR="00E91005">
        <w:rPr>
          <w:rFonts w:hint="eastAsia"/>
        </w:rPr>
        <w:t>标签</w:t>
      </w:r>
      <w:r>
        <w:rPr>
          <w:rFonts w:hint="eastAsia"/>
        </w:rPr>
        <w:t>设计</w:t>
      </w:r>
      <w:bookmarkEnd w:id="34"/>
    </w:p>
    <w:p w14:paraId="0498D099" w14:textId="77777777" w:rsidR="00A23FDC" w:rsidRPr="005636D8" w:rsidRDefault="00A23FDC" w:rsidP="00A23FDC">
      <w:pPr>
        <w:snapToGrid/>
        <w:spacing w:line="240" w:lineRule="auto"/>
      </w:pPr>
      <w:r w:rsidRPr="005636D8">
        <w:rPr>
          <w:rFonts w:hint="eastAsia"/>
        </w:rPr>
        <w:t>设置流程状态为“正在审阅”（两次连续的设置“正在审阅”是否多余）</w:t>
      </w:r>
    </w:p>
    <w:p w14:paraId="7D0F5AAB" w14:textId="77777777" w:rsidR="00A8058D" w:rsidRDefault="00A8058D" w:rsidP="00A8058D">
      <w:pPr>
        <w:pStyle w:val="2"/>
        <w:spacing w:before="156" w:after="156"/>
        <w:rPr>
          <w:rFonts w:ascii="微软雅黑" w:hAnsi="微软雅黑"/>
        </w:rPr>
      </w:pPr>
      <w:bookmarkStart w:id="35" w:name="_Toc128479311"/>
      <w:r>
        <w:rPr>
          <w:rFonts w:ascii="微软雅黑" w:hAnsi="微软雅黑" w:hint="eastAsia"/>
        </w:rPr>
        <w:lastRenderedPageBreak/>
        <w:t>标签设计</w:t>
      </w:r>
      <w:r w:rsidRPr="00C56AC0">
        <w:rPr>
          <w:rFonts w:ascii="微软雅黑" w:hAnsi="微软雅黑" w:hint="eastAsia"/>
        </w:rPr>
        <w:t>（RSO-02</w:t>
      </w:r>
      <w:r>
        <w:rPr>
          <w:rFonts w:ascii="微软雅黑" w:hAnsi="微软雅黑"/>
        </w:rPr>
        <w:t>0</w:t>
      </w:r>
      <w:r w:rsidRPr="00C56AC0">
        <w:rPr>
          <w:rFonts w:ascii="微软雅黑" w:hAnsi="微软雅黑" w:hint="eastAsia"/>
        </w:rPr>
        <w:t>）</w:t>
      </w:r>
      <w:bookmarkEnd w:id="35"/>
    </w:p>
    <w:p w14:paraId="51163EB1" w14:textId="6BD4C85D" w:rsidR="00A8058D" w:rsidRDefault="00A8058D" w:rsidP="00A8058D">
      <w:r>
        <w:rPr>
          <w:noProof/>
        </w:rPr>
        <w:drawing>
          <wp:inline distT="0" distB="0" distL="0" distR="0" wp14:anchorId="5D6FEDC8" wp14:editId="2A01F78F">
            <wp:extent cx="6188710" cy="4512310"/>
            <wp:effectExtent l="0" t="0" r="254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512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856C9C" w14:textId="77777777" w:rsidR="00A8058D" w:rsidRDefault="00A8058D" w:rsidP="00A8058D">
      <w:r>
        <w:t>1.‘</w:t>
      </w:r>
      <w:r>
        <w:t>通过</w:t>
      </w:r>
      <w:r>
        <w:t>’</w:t>
      </w:r>
      <w:r>
        <w:t>更新流程变量，设置审批人员并动态赋予表单操作权限，完成任务节点；</w:t>
      </w:r>
    </w:p>
    <w:p w14:paraId="5D178255" w14:textId="29CA0096" w:rsidR="00A8058D" w:rsidRDefault="00A8058D" w:rsidP="00A8058D">
      <w:r>
        <w:t>2.‘</w:t>
      </w:r>
      <w:r>
        <w:t>驳回</w:t>
      </w:r>
      <w:r>
        <w:t>’</w:t>
      </w:r>
      <w:r>
        <w:t>更新流程变量，设置审批人员并动态赋予表单操作权限，完成任务节点；</w:t>
      </w:r>
    </w:p>
    <w:p w14:paraId="6AF41331" w14:textId="140B5C26" w:rsidR="00426E16" w:rsidRDefault="00426E16" w:rsidP="00426E16">
      <w:pPr>
        <w:pStyle w:val="2"/>
        <w:spacing w:before="156" w:after="156"/>
        <w:rPr>
          <w:rFonts w:ascii="微软雅黑" w:hAnsi="微软雅黑"/>
        </w:rPr>
      </w:pPr>
      <w:bookmarkStart w:id="36" w:name="_Toc128479312"/>
      <w:r>
        <w:rPr>
          <w:rFonts w:ascii="微软雅黑" w:hAnsi="微软雅黑" w:hint="eastAsia"/>
        </w:rPr>
        <w:t>标签设计确认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30</w:t>
      </w:r>
      <w:r w:rsidR="00CC4B96" w:rsidRPr="00C56AC0">
        <w:rPr>
          <w:rFonts w:ascii="微软雅黑" w:hAnsi="微软雅黑" w:hint="eastAsia"/>
        </w:rPr>
        <w:t>）</w:t>
      </w:r>
      <w:bookmarkEnd w:id="36"/>
    </w:p>
    <w:p w14:paraId="4F6CB0C9" w14:textId="21C62EC8" w:rsidR="00426E16" w:rsidRDefault="00426E16" w:rsidP="00250C69">
      <w:r>
        <w:rPr>
          <w:noProof/>
        </w:rPr>
        <w:drawing>
          <wp:inline distT="0" distB="0" distL="0" distR="0" wp14:anchorId="57B16AE4" wp14:editId="26E7BC3E">
            <wp:extent cx="6188710" cy="2400300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F104AD" w14:textId="77777777" w:rsidR="00A8058D" w:rsidRDefault="00A8058D" w:rsidP="00A8058D">
      <w:r>
        <w:t xml:space="preserve">  </w:t>
      </w:r>
    </w:p>
    <w:p w14:paraId="25B43C88" w14:textId="4401BE5E" w:rsidR="00A8058D" w:rsidRDefault="00A8058D" w:rsidP="00A8058D">
      <w:r>
        <w:lastRenderedPageBreak/>
        <w:t xml:space="preserve"> 1.‘</w:t>
      </w:r>
      <w:r>
        <w:t>通过</w:t>
      </w:r>
      <w:r>
        <w:t>’</w:t>
      </w:r>
      <w:r>
        <w:t>更新流程变量，设置审批人员并动态赋予表单操作权限，完成任务节点；</w:t>
      </w:r>
    </w:p>
    <w:p w14:paraId="4AFD7191" w14:textId="087D643B" w:rsidR="00A8058D" w:rsidRPr="00A23FDC" w:rsidRDefault="00A8058D" w:rsidP="00A8058D">
      <w:r>
        <w:t xml:space="preserve"> 2.‘</w:t>
      </w:r>
      <w:r>
        <w:t>退回标签设计</w:t>
      </w:r>
      <w:r>
        <w:t>’</w:t>
      </w:r>
      <w:r>
        <w:t>更新流程变量，设置审批人员并动态赋予表单操作权限，完成</w:t>
      </w:r>
    </w:p>
    <w:p w14:paraId="234FA16A" w14:textId="7C74D1F4" w:rsidR="00DF316E" w:rsidRDefault="0039514B" w:rsidP="00DF316E">
      <w:pPr>
        <w:pStyle w:val="2"/>
        <w:spacing w:before="156" w:after="156"/>
        <w:rPr>
          <w:rFonts w:ascii="微软雅黑" w:hAnsi="微软雅黑"/>
        </w:rPr>
      </w:pPr>
      <w:bookmarkStart w:id="37" w:name="_Toc128479313"/>
      <w:r>
        <w:rPr>
          <w:rFonts w:ascii="微软雅黑" w:hAnsi="微软雅黑" w:hint="eastAsia"/>
        </w:rPr>
        <w:t>创建申请</w:t>
      </w:r>
      <w:r w:rsidR="00DF316E" w:rsidRPr="00F94F6C">
        <w:rPr>
          <w:rFonts w:ascii="微软雅黑" w:hAnsi="微软雅黑" w:hint="eastAsia"/>
        </w:rPr>
        <w:t>（RSO-0</w:t>
      </w:r>
      <w:r>
        <w:rPr>
          <w:rFonts w:ascii="微软雅黑" w:hAnsi="微软雅黑"/>
        </w:rPr>
        <w:t>1</w:t>
      </w:r>
      <w:r w:rsidR="00CC4B96">
        <w:rPr>
          <w:rFonts w:ascii="微软雅黑" w:hAnsi="微软雅黑"/>
        </w:rPr>
        <w:t>0</w:t>
      </w:r>
      <w:r w:rsidR="00DF316E" w:rsidRPr="00F94F6C">
        <w:rPr>
          <w:rFonts w:ascii="微软雅黑" w:hAnsi="微软雅黑" w:hint="eastAsia"/>
        </w:rPr>
        <w:t>）</w:t>
      </w:r>
      <w:r>
        <w:rPr>
          <w:rFonts w:ascii="微软雅黑" w:hAnsi="微软雅黑" w:hint="eastAsia"/>
        </w:rPr>
        <w:t>-平面新风格设计</w:t>
      </w:r>
      <w:bookmarkEnd w:id="37"/>
    </w:p>
    <w:p w14:paraId="5E83697F" w14:textId="77777777" w:rsidR="00EE3E26" w:rsidRDefault="00EE3E26" w:rsidP="00EE3E26">
      <w:pPr>
        <w:pStyle w:val="ac"/>
        <w:numPr>
          <w:ilvl w:val="0"/>
          <w:numId w:val="22"/>
        </w:numPr>
      </w:pPr>
      <w:r>
        <w:rPr>
          <w:rFonts w:hint="eastAsia"/>
        </w:rPr>
        <w:t>前端页面：参考</w:t>
      </w:r>
      <w:r>
        <w:rPr>
          <w:rFonts w:hint="eastAsia"/>
        </w:rPr>
        <w:t>M</w:t>
      </w:r>
      <w:r>
        <w:t>OCKPLUS</w:t>
      </w:r>
    </w:p>
    <w:p w14:paraId="18EB2B6F" w14:textId="6EB09123" w:rsidR="00460572" w:rsidRDefault="00460572" w:rsidP="00460572"/>
    <w:p w14:paraId="6A468A2D" w14:textId="77777777" w:rsidR="00460572" w:rsidRDefault="00460572" w:rsidP="00460572">
      <w:r>
        <w:t xml:space="preserve"> </w:t>
      </w:r>
      <w:r w:rsidRPr="004C769E">
        <w:rPr>
          <w:rFonts w:hint="eastAsia"/>
          <w:highlight w:val="yellow"/>
        </w:rPr>
        <w:t>平面新风格设计流程</w:t>
      </w:r>
      <w:r>
        <w:rPr>
          <w:rFonts w:hint="eastAsia"/>
          <w:highlight w:val="yellow"/>
        </w:rPr>
        <w:t>-</w:t>
      </w:r>
      <w:r>
        <w:rPr>
          <w:rFonts w:hint="eastAsia"/>
          <w:highlight w:val="yellow"/>
        </w:rPr>
        <w:t>新增</w:t>
      </w:r>
    </w:p>
    <w:p w14:paraId="2F2FCBDF" w14:textId="4E034E75" w:rsidR="00460572" w:rsidRDefault="00197260" w:rsidP="00460572">
      <w:r>
        <w:rPr>
          <w:noProof/>
        </w:rPr>
        <w:drawing>
          <wp:inline distT="0" distB="0" distL="0" distR="0" wp14:anchorId="6FE5C8F9" wp14:editId="1E85FA76">
            <wp:extent cx="6188710" cy="379285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9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ACF696" w14:textId="77777777" w:rsidR="00460572" w:rsidRDefault="00460572" w:rsidP="00460572"/>
    <w:p w14:paraId="423E0475" w14:textId="697485FB" w:rsidR="00EE3E26" w:rsidRPr="00460572" w:rsidRDefault="00EE3E26" w:rsidP="00EE3E26"/>
    <w:p w14:paraId="772720B6" w14:textId="6D2F67BB" w:rsidR="0039514B" w:rsidRDefault="0039514B" w:rsidP="0039514B">
      <w:pPr>
        <w:pStyle w:val="2"/>
        <w:spacing w:before="156" w:after="156"/>
      </w:pPr>
      <w:bookmarkStart w:id="38" w:name="_Toc128479314"/>
      <w:r>
        <w:rPr>
          <w:rFonts w:hint="eastAsia"/>
        </w:rPr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参与者</w:t>
      </w:r>
      <w:r>
        <w:rPr>
          <w:rFonts w:hint="eastAsia"/>
        </w:rPr>
        <w:t>-</w:t>
      </w:r>
      <w:r w:rsidR="00C94AD0">
        <w:rPr>
          <w:rFonts w:hint="eastAsia"/>
        </w:rPr>
        <w:t>平面新风格设计</w:t>
      </w:r>
      <w:bookmarkEnd w:id="38"/>
    </w:p>
    <w:p w14:paraId="331EE2B9" w14:textId="77777777" w:rsidR="0039514B" w:rsidRPr="00BB6B12" w:rsidRDefault="0039514B" w:rsidP="0039514B">
      <w:pPr>
        <w:snapToGrid/>
        <w:spacing w:line="240" w:lineRule="auto"/>
      </w:pPr>
      <w:r w:rsidRPr="00BB6B12">
        <w:t>1.</w:t>
      </w:r>
      <w:r w:rsidRPr="00BB6B12">
        <w:t>获取</w:t>
      </w:r>
      <w:r w:rsidRPr="00BB6B12">
        <w:t>“</w:t>
      </w:r>
      <w:r w:rsidRPr="00BB6B12">
        <w:t>包装结构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结构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硬件</w:t>
      </w:r>
      <w:r w:rsidRPr="00BB6B12">
        <w:t>/NPE</w:t>
      </w:r>
      <w:r w:rsidRPr="00BB6B12">
        <w:t>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包装平面工程师</w:t>
      </w:r>
      <w:r w:rsidRPr="00BB6B12">
        <w:t>”</w:t>
      </w:r>
      <w:r w:rsidRPr="00BB6B12">
        <w:t>、</w:t>
      </w:r>
      <w:r w:rsidRPr="00BB6B12">
        <w:t>“</w:t>
      </w:r>
      <w:r w:rsidRPr="00BB6B12">
        <w:t>印刷信息提供者</w:t>
      </w:r>
      <w:r w:rsidRPr="00BB6B12">
        <w:t>”</w:t>
      </w:r>
    </w:p>
    <w:p w14:paraId="42ECAFBE" w14:textId="77777777" w:rsidR="0039514B" w:rsidRPr="00BB6B12" w:rsidRDefault="0039514B" w:rsidP="0039514B">
      <w:pPr>
        <w:snapToGrid/>
        <w:spacing w:line="240" w:lineRule="auto"/>
      </w:pPr>
      <w:r w:rsidRPr="00BB6B12">
        <w:t>2.“</w:t>
      </w:r>
      <w:r w:rsidRPr="00BB6B12">
        <w:t>需求类型</w:t>
      </w:r>
      <w:r w:rsidRPr="00BB6B12">
        <w:t>”</w:t>
      </w:r>
      <w:r w:rsidRPr="00BB6B12">
        <w:t>是</w:t>
      </w:r>
      <w:r w:rsidRPr="00BB6B12">
        <w:t>‘</w:t>
      </w:r>
      <w:r w:rsidRPr="00BB6B12">
        <w:t>包装设计</w:t>
      </w:r>
      <w:r w:rsidRPr="00BB6B12">
        <w:t>’</w:t>
      </w:r>
      <w:r w:rsidRPr="00BB6B12">
        <w:t>：</w:t>
      </w:r>
    </w:p>
    <w:p w14:paraId="77452B5B" w14:textId="34BECEBA" w:rsidR="0039514B" w:rsidRPr="00BB6B12" w:rsidRDefault="0039514B" w:rsidP="0039514B">
      <w:pPr>
        <w:snapToGrid/>
        <w:spacing w:line="240" w:lineRule="auto"/>
      </w:pPr>
      <w:r w:rsidRPr="00BB6B12">
        <w:t xml:space="preserve">    1.“</w:t>
      </w:r>
      <w:r w:rsidRPr="00BB6B12">
        <w:t>包装设计需求</w:t>
      </w:r>
      <w:r w:rsidRPr="00BB6B12">
        <w:t>”</w:t>
      </w:r>
      <w:r w:rsidRPr="00BB6B12">
        <w:t>有平面，将</w:t>
      </w:r>
      <w:r w:rsidRPr="00BB6B12">
        <w:t>“</w:t>
      </w:r>
      <w:r w:rsidRPr="00BB6B12">
        <w:t>包装平面工程师</w:t>
      </w:r>
      <w:r w:rsidRPr="00BB6B12">
        <w:t>”</w:t>
      </w:r>
      <w:r w:rsidRPr="00BB6B12">
        <w:t>加入角色【包装平面工程师、审核者】；将</w:t>
      </w:r>
      <w:r w:rsidRPr="00BB6B12">
        <w:t>“</w:t>
      </w:r>
      <w:r w:rsidRPr="00BB6B12">
        <w:t>印刷信息提供者</w:t>
      </w:r>
      <w:r w:rsidRPr="00BB6B12">
        <w:t>”</w:t>
      </w:r>
      <w:r w:rsidRPr="00BB6B12">
        <w:t>加入角色【产品经理】</w:t>
      </w:r>
    </w:p>
    <w:p w14:paraId="7A1661BE" w14:textId="51722465" w:rsidR="0039514B" w:rsidRPr="00BB6B12" w:rsidRDefault="0039514B" w:rsidP="0039514B">
      <w:pPr>
        <w:snapToGrid/>
        <w:spacing w:line="240" w:lineRule="auto"/>
      </w:pPr>
      <w:r>
        <w:t>3</w:t>
      </w:r>
      <w:r w:rsidRPr="00BB6B12">
        <w:t>.</w:t>
      </w:r>
      <w:r w:rsidRPr="00BB6B12">
        <w:t>为获取到的第一条中的所有人员赋予动态权限</w:t>
      </w:r>
    </w:p>
    <w:p w14:paraId="47B0B3FA" w14:textId="77777777" w:rsidR="0039514B" w:rsidRPr="00BB6B12" w:rsidRDefault="0039514B" w:rsidP="0039514B">
      <w:pPr>
        <w:snapToGrid/>
        <w:spacing w:line="240" w:lineRule="auto"/>
      </w:pPr>
      <w:r w:rsidRPr="00BB6B12">
        <w:t xml:space="preserve">    </w:t>
      </w:r>
    </w:p>
    <w:p w14:paraId="60F564B2" w14:textId="40DE9CEE" w:rsidR="0039514B" w:rsidRDefault="0039514B" w:rsidP="0039514B">
      <w:pPr>
        <w:pStyle w:val="2"/>
        <w:spacing w:before="156" w:after="156"/>
      </w:pPr>
      <w:bookmarkStart w:id="39" w:name="_Toc128479315"/>
      <w:r>
        <w:rPr>
          <w:rFonts w:hint="eastAsia"/>
        </w:rPr>
        <w:lastRenderedPageBreak/>
        <w:t>流程表达式</w:t>
      </w:r>
      <w:r>
        <w:rPr>
          <w:rFonts w:hint="eastAsia"/>
        </w:rPr>
        <w:t xml:space="preserve">- </w:t>
      </w:r>
      <w:r>
        <w:rPr>
          <w:rFonts w:hint="eastAsia"/>
        </w:rPr>
        <w:t>设置状态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bookmarkEnd w:id="39"/>
    </w:p>
    <w:p w14:paraId="4F2BAB7E" w14:textId="3DF86897" w:rsidR="0039514B" w:rsidRDefault="0039514B" w:rsidP="0039514B">
      <w:pPr>
        <w:snapToGrid/>
        <w:spacing w:line="240" w:lineRule="auto"/>
      </w:pPr>
      <w:r w:rsidRPr="005636D8">
        <w:rPr>
          <w:rFonts w:hint="eastAsia"/>
        </w:rPr>
        <w:t>设置流程状态为“正在审阅”</w:t>
      </w:r>
    </w:p>
    <w:p w14:paraId="7DD14E9B" w14:textId="40A8773A" w:rsidR="006D649D" w:rsidRDefault="006D649D" w:rsidP="0039514B">
      <w:pPr>
        <w:snapToGrid/>
        <w:spacing w:line="240" w:lineRule="auto"/>
      </w:pPr>
    </w:p>
    <w:p w14:paraId="0F5008C7" w14:textId="15A66692" w:rsidR="006D649D" w:rsidRDefault="006D649D" w:rsidP="006D649D">
      <w:pPr>
        <w:pStyle w:val="2"/>
        <w:spacing w:before="156" w:after="156"/>
      </w:pPr>
      <w:bookmarkStart w:id="40" w:name="_Toc128479316"/>
      <w:r>
        <w:rPr>
          <w:rFonts w:hint="eastAsia"/>
        </w:rPr>
        <w:t>提供印刷信息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r w:rsidR="00CC4B96" w:rsidRPr="00C56AC0">
        <w:rPr>
          <w:rFonts w:ascii="微软雅黑" w:hAnsi="微软雅黑" w:hint="eastAsia"/>
        </w:rPr>
        <w:t>（RSO-02</w:t>
      </w:r>
      <w:r w:rsidR="00CC4B96">
        <w:rPr>
          <w:rFonts w:ascii="微软雅黑" w:hAnsi="微软雅黑"/>
        </w:rPr>
        <w:t>0</w:t>
      </w:r>
      <w:r w:rsidR="00CC4B96" w:rsidRPr="00C56AC0">
        <w:rPr>
          <w:rFonts w:ascii="微软雅黑" w:hAnsi="微软雅黑" w:hint="eastAsia"/>
        </w:rPr>
        <w:t>）</w:t>
      </w:r>
      <w:bookmarkEnd w:id="40"/>
    </w:p>
    <w:p w14:paraId="20C7FADC" w14:textId="1A23C638" w:rsidR="006D649D" w:rsidRDefault="000525E2" w:rsidP="0039514B">
      <w:pPr>
        <w:snapToGrid/>
        <w:spacing w:line="240" w:lineRule="auto"/>
      </w:pPr>
      <w:r>
        <w:rPr>
          <w:noProof/>
        </w:rPr>
        <w:drawing>
          <wp:inline distT="0" distB="0" distL="0" distR="0" wp14:anchorId="0A80ED00" wp14:editId="4AFDA65A">
            <wp:extent cx="6188710" cy="32264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22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DD7FC" w14:textId="73F3C43B" w:rsidR="00AB0130" w:rsidRDefault="00AB0130" w:rsidP="00AB0130">
      <w:pPr>
        <w:pStyle w:val="2"/>
        <w:spacing w:before="156" w:after="156"/>
      </w:pPr>
      <w:r>
        <w:rPr>
          <w:rFonts w:hint="eastAsia"/>
        </w:rPr>
        <w:t>包装结构设计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r w:rsidRPr="00C56AC0">
        <w:rPr>
          <w:rFonts w:ascii="微软雅黑" w:hAnsi="微软雅黑" w:hint="eastAsia"/>
        </w:rPr>
        <w:t>（RSO-0</w:t>
      </w:r>
      <w:r w:rsidR="003A6A4B">
        <w:rPr>
          <w:rFonts w:ascii="微软雅黑" w:hAnsi="微软雅黑"/>
        </w:rPr>
        <w:t>30</w:t>
      </w:r>
      <w:r w:rsidRPr="00C56AC0">
        <w:rPr>
          <w:rFonts w:ascii="微软雅黑" w:hAnsi="微软雅黑" w:hint="eastAsia"/>
        </w:rPr>
        <w:t>）</w:t>
      </w:r>
    </w:p>
    <w:p w14:paraId="69780BD0" w14:textId="2F46B735" w:rsidR="00AB0130" w:rsidRPr="003A6A4B" w:rsidRDefault="009A0126" w:rsidP="0039514B">
      <w:pPr>
        <w:snapToGrid/>
        <w:spacing w:line="240" w:lineRule="auto"/>
      </w:pPr>
      <w:r>
        <w:rPr>
          <w:noProof/>
        </w:rPr>
        <w:drawing>
          <wp:inline distT="0" distB="0" distL="0" distR="0" wp14:anchorId="46EF2772" wp14:editId="46E81A5F">
            <wp:extent cx="6188710" cy="261429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61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6CE488" w14:textId="2D81B424" w:rsidR="006D649D" w:rsidRDefault="006D649D" w:rsidP="00FD3DFC">
      <w:pPr>
        <w:pStyle w:val="2"/>
        <w:spacing w:before="156" w:after="156"/>
        <w:rPr>
          <w:rFonts w:ascii="微软雅黑" w:hAnsi="微软雅黑"/>
        </w:rPr>
      </w:pPr>
      <w:bookmarkStart w:id="41" w:name="_Toc128479317"/>
      <w:r>
        <w:rPr>
          <w:rFonts w:hint="eastAsia"/>
        </w:rPr>
        <w:t>平面设计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30</w:t>
      </w:r>
      <w:r w:rsidR="00CC4B96" w:rsidRPr="00C56AC0">
        <w:rPr>
          <w:rFonts w:ascii="微软雅黑" w:hAnsi="微软雅黑" w:hint="eastAsia"/>
        </w:rPr>
        <w:t>）</w:t>
      </w:r>
      <w:bookmarkEnd w:id="41"/>
    </w:p>
    <w:p w14:paraId="63E88C49" w14:textId="6E8F3A5F" w:rsidR="005E4110" w:rsidRPr="005E4110" w:rsidRDefault="005E4110" w:rsidP="005E4110">
      <w:r w:rsidRPr="005E4110">
        <w:rPr>
          <w:rFonts w:ascii="Times New Roman" w:hAnsi="Times New Roman" w:cs="Times New Roman" w:hint="eastAsia"/>
          <w:bCs/>
          <w:szCs w:val="32"/>
        </w:rPr>
        <w:t>“提供印刷信息”和“包装结构设计”两个环节同时结束时，流程流向“平面设计”环节</w:t>
      </w:r>
    </w:p>
    <w:p w14:paraId="000A0831" w14:textId="08492B18" w:rsidR="006D649D" w:rsidRDefault="006D649D" w:rsidP="0039514B">
      <w:pPr>
        <w:snapToGrid/>
        <w:spacing w:line="240" w:lineRule="auto"/>
      </w:pPr>
      <w:r>
        <w:rPr>
          <w:noProof/>
        </w:rPr>
        <w:lastRenderedPageBreak/>
        <w:drawing>
          <wp:inline distT="0" distB="0" distL="0" distR="0" wp14:anchorId="3E454855" wp14:editId="17E8874F">
            <wp:extent cx="6188710" cy="6621145"/>
            <wp:effectExtent l="0" t="0" r="2540" b="825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6621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DBAFD2" w14:textId="17BD2A36" w:rsidR="008D4179" w:rsidRDefault="008D4179" w:rsidP="008D4179">
      <w:pPr>
        <w:pStyle w:val="2"/>
        <w:spacing w:before="156" w:after="156"/>
      </w:pPr>
      <w:bookmarkStart w:id="42" w:name="_Toc128479318"/>
      <w:r>
        <w:rPr>
          <w:rFonts w:hint="eastAsia"/>
        </w:rPr>
        <w:t>平面设计审核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40</w:t>
      </w:r>
      <w:r w:rsidR="00CC4B96" w:rsidRPr="00C56AC0">
        <w:rPr>
          <w:rFonts w:ascii="微软雅黑" w:hAnsi="微软雅黑" w:hint="eastAsia"/>
        </w:rPr>
        <w:t>）</w:t>
      </w:r>
      <w:bookmarkEnd w:id="42"/>
    </w:p>
    <w:p w14:paraId="7A06F1B6" w14:textId="6DE748CB" w:rsidR="008D4179" w:rsidRPr="008D4179" w:rsidRDefault="008D4179" w:rsidP="0039514B">
      <w:pPr>
        <w:snapToGrid/>
        <w:spacing w:line="240" w:lineRule="auto"/>
      </w:pPr>
    </w:p>
    <w:p w14:paraId="5CE081D0" w14:textId="53C7908C" w:rsidR="008D4179" w:rsidRDefault="00A90586" w:rsidP="0039514B">
      <w:pPr>
        <w:snapToGrid/>
        <w:spacing w:line="240" w:lineRule="auto"/>
      </w:pPr>
      <w:r>
        <w:rPr>
          <w:noProof/>
        </w:rPr>
        <w:lastRenderedPageBreak/>
        <w:drawing>
          <wp:inline distT="0" distB="0" distL="0" distR="0" wp14:anchorId="2A012F91" wp14:editId="5A01466A">
            <wp:extent cx="6188710" cy="278765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392ACD" w14:textId="61817093" w:rsidR="00841ABC" w:rsidRDefault="00841ABC" w:rsidP="00841ABC">
      <w:pPr>
        <w:pStyle w:val="2"/>
        <w:spacing w:before="156" w:after="156"/>
      </w:pPr>
      <w:bookmarkStart w:id="43" w:name="_Toc128479319"/>
      <w:r>
        <w:rPr>
          <w:rFonts w:hint="eastAsia"/>
        </w:rPr>
        <w:t>设计确认</w:t>
      </w:r>
      <w:r>
        <w:rPr>
          <w:rFonts w:hint="eastAsia"/>
        </w:rPr>
        <w:t>-</w:t>
      </w:r>
      <w:r>
        <w:rPr>
          <w:rFonts w:hint="eastAsia"/>
        </w:rPr>
        <w:t>平面新风格设计</w:t>
      </w:r>
      <w:r w:rsidR="00CC4B96" w:rsidRPr="00C56AC0">
        <w:rPr>
          <w:rFonts w:ascii="微软雅黑" w:hAnsi="微软雅黑" w:hint="eastAsia"/>
        </w:rPr>
        <w:t>（RSO-0</w:t>
      </w:r>
      <w:r w:rsidR="00CC4B96">
        <w:rPr>
          <w:rFonts w:ascii="微软雅黑" w:hAnsi="微软雅黑"/>
        </w:rPr>
        <w:t>50</w:t>
      </w:r>
      <w:r w:rsidR="00CC4B96" w:rsidRPr="00C56AC0">
        <w:rPr>
          <w:rFonts w:ascii="微软雅黑" w:hAnsi="微软雅黑" w:hint="eastAsia"/>
        </w:rPr>
        <w:t>）</w:t>
      </w:r>
      <w:bookmarkEnd w:id="43"/>
    </w:p>
    <w:p w14:paraId="601E03B2" w14:textId="7F41C665" w:rsidR="00841ABC" w:rsidRPr="00841ABC" w:rsidRDefault="00841ABC" w:rsidP="0039514B">
      <w:pPr>
        <w:snapToGrid/>
        <w:spacing w:line="240" w:lineRule="auto"/>
      </w:pPr>
      <w:r>
        <w:rPr>
          <w:noProof/>
        </w:rPr>
        <w:drawing>
          <wp:inline distT="0" distB="0" distL="0" distR="0" wp14:anchorId="196503B6" wp14:editId="017B7BEB">
            <wp:extent cx="6188710" cy="292163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2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809A4" w14:textId="470358F0" w:rsidR="00A76051" w:rsidRDefault="00070A16" w:rsidP="00070A16">
      <w:pPr>
        <w:pStyle w:val="1"/>
      </w:pPr>
      <w:bookmarkStart w:id="44" w:name="_Toc128479322"/>
      <w:r>
        <w:rPr>
          <w:rFonts w:hint="eastAsia"/>
        </w:rPr>
        <w:t>接口</w:t>
      </w:r>
      <w:r w:rsidR="008761CD" w:rsidRPr="008761CD">
        <w:rPr>
          <w:rFonts w:hint="eastAsia"/>
          <w:color w:val="FF0000"/>
        </w:rPr>
        <w:t>（</w:t>
      </w:r>
      <w:r w:rsidR="00F76280">
        <w:rPr>
          <w:rFonts w:hint="eastAsia"/>
          <w:color w:val="FF0000"/>
        </w:rPr>
        <w:t>开发时补充</w:t>
      </w:r>
      <w:r w:rsidR="008761CD" w:rsidRPr="008761CD">
        <w:rPr>
          <w:rFonts w:hint="eastAsia"/>
          <w:color w:val="FF0000"/>
        </w:rPr>
        <w:t>）</w:t>
      </w:r>
      <w:bookmarkEnd w:id="44"/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629"/>
        <w:gridCol w:w="1971"/>
        <w:gridCol w:w="5950"/>
        <w:gridCol w:w="1186"/>
      </w:tblGrid>
      <w:tr w:rsidR="00070A16" w:rsidRPr="00070A16" w14:paraId="7D61E50C" w14:textId="77777777" w:rsidTr="00967B8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629" w:type="dxa"/>
          </w:tcPr>
          <w:p w14:paraId="2CC4461F" w14:textId="417CE7FF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序号</w:t>
            </w:r>
          </w:p>
        </w:tc>
        <w:tc>
          <w:tcPr>
            <w:tcW w:w="1971" w:type="dxa"/>
          </w:tcPr>
          <w:p w14:paraId="00C2D427" w14:textId="53CC6379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</w:t>
            </w:r>
          </w:p>
        </w:tc>
        <w:tc>
          <w:tcPr>
            <w:tcW w:w="5950" w:type="dxa"/>
          </w:tcPr>
          <w:p w14:paraId="4D519B2F" w14:textId="76BB516A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接口描述</w:t>
            </w:r>
          </w:p>
        </w:tc>
        <w:tc>
          <w:tcPr>
            <w:tcW w:w="1186" w:type="dxa"/>
          </w:tcPr>
          <w:p w14:paraId="4EBB2AB3" w14:textId="384214E8" w:rsidR="00070A16" w:rsidRPr="00070A16" w:rsidRDefault="00070A16" w:rsidP="00070A16">
            <w:pPr>
              <w:spacing w:before="31" w:after="31"/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提供方</w:t>
            </w:r>
          </w:p>
        </w:tc>
      </w:tr>
      <w:tr w:rsidR="00070A16" w:rsidRPr="00070A16" w14:paraId="0C4D33FE" w14:textId="77777777" w:rsidTr="00967B81">
        <w:tc>
          <w:tcPr>
            <w:tcW w:w="629" w:type="dxa"/>
          </w:tcPr>
          <w:p w14:paraId="2F9CFD43" w14:textId="16EAC30E" w:rsidR="00070A16" w:rsidRPr="00070A16" w:rsidRDefault="00070A16" w:rsidP="00070A16">
            <w:pPr>
              <w:rPr>
                <w:rFonts w:ascii="微软雅黑" w:hAnsi="微软雅黑"/>
              </w:rPr>
            </w:pPr>
            <w:r w:rsidRPr="00070A16">
              <w:rPr>
                <w:rFonts w:ascii="微软雅黑" w:hAnsi="微软雅黑" w:hint="eastAsia"/>
              </w:rPr>
              <w:t>1</w:t>
            </w:r>
          </w:p>
        </w:tc>
        <w:tc>
          <w:tcPr>
            <w:tcW w:w="1971" w:type="dxa"/>
          </w:tcPr>
          <w:p w14:paraId="34ACCF94" w14:textId="0CDF11D9" w:rsidR="00070A16" w:rsidRPr="00070A16" w:rsidRDefault="00070A16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64A42B3E" w14:textId="3A7746AC" w:rsidR="00070A16" w:rsidRPr="00070A16" w:rsidRDefault="00070A16" w:rsidP="00070A16">
            <w:pPr>
              <w:rPr>
                <w:rFonts w:ascii="微软雅黑" w:hAnsi="微软雅黑"/>
              </w:rPr>
            </w:pPr>
          </w:p>
        </w:tc>
        <w:tc>
          <w:tcPr>
            <w:tcW w:w="1186" w:type="dxa"/>
          </w:tcPr>
          <w:p w14:paraId="091BD87F" w14:textId="082FE2CB" w:rsidR="00070A16" w:rsidRPr="00070A16" w:rsidRDefault="00070A16" w:rsidP="00E862B1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PLM</w:t>
            </w:r>
          </w:p>
        </w:tc>
      </w:tr>
      <w:tr w:rsidR="00757FAD" w:rsidRPr="00070A16" w14:paraId="38690E94" w14:textId="77777777" w:rsidTr="00967B81">
        <w:tc>
          <w:tcPr>
            <w:tcW w:w="629" w:type="dxa"/>
          </w:tcPr>
          <w:p w14:paraId="7C99D695" w14:textId="77777777" w:rsidR="00757FAD" w:rsidRPr="00070A16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34C9FA6E" w14:textId="20EBEE74" w:rsidR="00757FAD" w:rsidRDefault="00757FAD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439921CE" w14:textId="43DA1888" w:rsidR="00757FAD" w:rsidRDefault="00757FAD" w:rsidP="00070A16">
            <w:pPr>
              <w:rPr>
                <w:rFonts w:ascii="微软雅黑" w:hAnsi="微软雅黑"/>
                <w:szCs w:val="18"/>
              </w:rPr>
            </w:pPr>
          </w:p>
        </w:tc>
        <w:tc>
          <w:tcPr>
            <w:tcW w:w="1186" w:type="dxa"/>
          </w:tcPr>
          <w:p w14:paraId="64B2BF7D" w14:textId="77777777" w:rsidR="00757FAD" w:rsidRDefault="00757FAD" w:rsidP="00070A16">
            <w:pPr>
              <w:rPr>
                <w:rFonts w:ascii="微软雅黑" w:hAnsi="微软雅黑"/>
              </w:rPr>
            </w:pPr>
          </w:p>
        </w:tc>
      </w:tr>
      <w:tr w:rsidR="00967B81" w:rsidRPr="00070A16" w14:paraId="1557F3E8" w14:textId="77777777" w:rsidTr="00967B81">
        <w:tc>
          <w:tcPr>
            <w:tcW w:w="629" w:type="dxa"/>
          </w:tcPr>
          <w:p w14:paraId="7B217A6C" w14:textId="77777777" w:rsidR="00967B81" w:rsidRPr="00070A16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4E626C75" w14:textId="07129357" w:rsidR="00967B81" w:rsidRDefault="00967B81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30E79BA6" w14:textId="162791D7" w:rsidR="00967B81" w:rsidRPr="00967B81" w:rsidRDefault="00967B81" w:rsidP="00070A16">
            <w:pPr>
              <w:rPr>
                <w:rFonts w:ascii="微软雅黑" w:hAnsi="微软雅黑"/>
                <w:color w:val="FF0000"/>
                <w:szCs w:val="18"/>
              </w:rPr>
            </w:pPr>
          </w:p>
        </w:tc>
        <w:tc>
          <w:tcPr>
            <w:tcW w:w="1186" w:type="dxa"/>
          </w:tcPr>
          <w:p w14:paraId="404AEC4C" w14:textId="77777777" w:rsidR="00967B81" w:rsidRDefault="00967B81" w:rsidP="00070A16">
            <w:pPr>
              <w:rPr>
                <w:rFonts w:ascii="微软雅黑" w:hAnsi="微软雅黑"/>
              </w:rPr>
            </w:pPr>
          </w:p>
        </w:tc>
      </w:tr>
      <w:tr w:rsidR="00692B63" w:rsidRPr="00070A16" w14:paraId="53EF43FC" w14:textId="77777777" w:rsidTr="00967B81">
        <w:tc>
          <w:tcPr>
            <w:tcW w:w="629" w:type="dxa"/>
          </w:tcPr>
          <w:p w14:paraId="74EF4B0E" w14:textId="77777777" w:rsidR="00692B63" w:rsidRPr="00070A16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1971" w:type="dxa"/>
          </w:tcPr>
          <w:p w14:paraId="1B1F543F" w14:textId="36FE6684" w:rsidR="00692B63" w:rsidRDefault="00692B63" w:rsidP="00070A16">
            <w:pPr>
              <w:rPr>
                <w:rFonts w:ascii="微软雅黑" w:hAnsi="微软雅黑"/>
              </w:rPr>
            </w:pPr>
          </w:p>
        </w:tc>
        <w:tc>
          <w:tcPr>
            <w:tcW w:w="5950" w:type="dxa"/>
          </w:tcPr>
          <w:p w14:paraId="1BEFA79E" w14:textId="6EAB26DA" w:rsidR="00692B63" w:rsidRPr="00967B81" w:rsidRDefault="00692B63" w:rsidP="00070A16">
            <w:pPr>
              <w:rPr>
                <w:rFonts w:ascii="微软雅黑" w:hAnsi="微软雅黑"/>
                <w:color w:val="FF0000"/>
                <w:szCs w:val="18"/>
                <w:highlight w:val="yellow"/>
              </w:rPr>
            </w:pPr>
          </w:p>
        </w:tc>
        <w:tc>
          <w:tcPr>
            <w:tcW w:w="1186" w:type="dxa"/>
          </w:tcPr>
          <w:p w14:paraId="53FE0AC0" w14:textId="77777777" w:rsidR="00692B63" w:rsidRDefault="00692B63" w:rsidP="00070A16">
            <w:pPr>
              <w:rPr>
                <w:rFonts w:ascii="微软雅黑" w:hAnsi="微软雅黑"/>
              </w:rPr>
            </w:pPr>
          </w:p>
        </w:tc>
      </w:tr>
    </w:tbl>
    <w:p w14:paraId="4B492B52" w14:textId="77777777" w:rsidR="00070A16" w:rsidRPr="00070A16" w:rsidRDefault="00070A16" w:rsidP="00070A16"/>
    <w:p w14:paraId="71C6A0F5" w14:textId="286BC8EE" w:rsidR="00A76051" w:rsidRDefault="00C1000F" w:rsidP="00A76051">
      <w:r>
        <w:rPr>
          <w:rFonts w:hint="eastAsia"/>
        </w:rPr>
        <w:t>待确定：</w:t>
      </w:r>
    </w:p>
    <w:bookmarkEnd w:id="1"/>
    <w:bookmarkEnd w:id="6"/>
    <w:p w14:paraId="4A0815D2" w14:textId="39CF53E5" w:rsidR="00C1000F" w:rsidRDefault="00C1000F" w:rsidP="001D2C50">
      <w:pPr>
        <w:pStyle w:val="ac"/>
        <w:numPr>
          <w:ilvl w:val="0"/>
          <w:numId w:val="11"/>
        </w:numPr>
      </w:pPr>
    </w:p>
    <w:sectPr w:rsidR="00C1000F" w:rsidSect="00303F4D">
      <w:headerReference w:type="even" r:id="rId46"/>
      <w:headerReference w:type="default" r:id="rId47"/>
      <w:footerReference w:type="even" r:id="rId48"/>
      <w:footerReference w:type="default" r:id="rId49"/>
      <w:headerReference w:type="first" r:id="rId50"/>
      <w:footerReference w:type="first" r:id="rId51"/>
      <w:pgSz w:w="11906" w:h="16838"/>
      <w:pgMar w:top="1440" w:right="1080" w:bottom="1440" w:left="1080" w:header="851" w:footer="794" w:gutter="0"/>
      <w:pgNumType w:start="1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4" w:author="李丹WX2" w:date="2023-06-06T11:04:00Z" w:initials="李丹WX2">
    <w:p w14:paraId="651A49DA" w14:textId="5FD6EF9C" w:rsidR="00DD2DC9" w:rsidRDefault="00DD2DC9">
      <w:pPr>
        <w:pStyle w:val="af3"/>
      </w:pPr>
      <w:r>
        <w:rPr>
          <w:rStyle w:val="af2"/>
        </w:rPr>
        <w:annotationRef/>
      </w:r>
      <w:r>
        <w:rPr>
          <w:rFonts w:hint="eastAsia"/>
        </w:rPr>
        <w:t>标签设计</w:t>
      </w:r>
    </w:p>
  </w:comment>
  <w:comment w:id="15" w:author="李丹WX2" w:date="2023-06-08T17:23:00Z" w:initials="李丹WX2">
    <w:p w14:paraId="564871A6" w14:textId="6FD6646B" w:rsidR="00D507E9" w:rsidRDefault="00D507E9">
      <w:pPr>
        <w:pStyle w:val="af3"/>
      </w:pPr>
      <w:r>
        <w:rPr>
          <w:rStyle w:val="af2"/>
        </w:rPr>
        <w:annotationRef/>
      </w:r>
      <w:r>
        <w:rPr>
          <w:rFonts w:ascii="微软雅黑" w:hAnsi="微软雅黑" w:hint="eastAsia"/>
          <w:color w:val="191919"/>
          <w:spacing w:val="5"/>
          <w:szCs w:val="21"/>
          <w:shd w:val="clear" w:color="auto" w:fill="D9E8FF"/>
        </w:rPr>
        <w:t>包装设计需求选择"平面"则会显示印刷信息提供者</w:t>
      </w:r>
    </w:p>
  </w:comment>
  <w:comment w:id="17" w:author="李丹WX2" w:date="2023-06-07T14:24:00Z" w:initials="李丹WX2">
    <w:p w14:paraId="51EFB202" w14:textId="35E80D80" w:rsidR="00DD2DC9" w:rsidRDefault="00DD2DC9">
      <w:pPr>
        <w:pStyle w:val="af3"/>
      </w:pPr>
      <w:r>
        <w:rPr>
          <w:rStyle w:val="af2"/>
        </w:rPr>
        <w:annotationRef/>
      </w:r>
      <w:r>
        <w:rPr>
          <w:rFonts w:hint="eastAsia"/>
        </w:rPr>
        <w:t>需要和</w:t>
      </w:r>
      <w:r>
        <w:rPr>
          <w:rFonts w:hint="eastAsia"/>
        </w:rPr>
        <w:t>B</w:t>
      </w:r>
      <w:r>
        <w:t>A</w:t>
      </w:r>
      <w:r>
        <w:rPr>
          <w:rFonts w:hint="eastAsia"/>
        </w:rPr>
        <w:t>沟通</w:t>
      </w:r>
    </w:p>
  </w:comment>
  <w:comment w:id="21" w:author="Windows User" w:date="2023-02-28T10:07:00Z" w:initials="WU">
    <w:p w14:paraId="6C7DC5D8" w14:textId="0974F38F" w:rsidR="00DD2DC9" w:rsidRDefault="00DD2DC9">
      <w:pPr>
        <w:pStyle w:val="af3"/>
      </w:pPr>
      <w:r>
        <w:rPr>
          <w:rStyle w:val="af2"/>
        </w:rPr>
        <w:annotationRef/>
      </w:r>
      <w:r>
        <w:rPr>
          <w:rFonts w:hint="eastAsia"/>
        </w:rPr>
        <w:t>该部分需要与</w:t>
      </w:r>
      <w:r>
        <w:rPr>
          <w:rFonts w:hint="eastAsia"/>
        </w:rPr>
        <w:t>i</w:t>
      </w:r>
      <w:r>
        <w:t>RDMS</w:t>
      </w:r>
      <w:proofErr w:type="gramStart"/>
      <w:r>
        <w:rPr>
          <w:rFonts w:hint="eastAsia"/>
        </w:rPr>
        <w:t>包装工作流对接</w:t>
      </w:r>
      <w:proofErr w:type="gramEnd"/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651A49DA" w15:done="0"/>
  <w15:commentEx w15:paraId="564871A6" w15:done="0"/>
  <w15:commentEx w15:paraId="51EFB202" w15:done="0"/>
  <w15:commentEx w15:paraId="6C7DC5D8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AF400F" w14:textId="77777777" w:rsidR="008902A0" w:rsidRDefault="008902A0" w:rsidP="00357857">
      <w:pPr>
        <w:spacing w:before="72"/>
        <w:ind w:firstLine="420"/>
      </w:pPr>
      <w:r>
        <w:separator/>
      </w:r>
    </w:p>
  </w:endnote>
  <w:endnote w:type="continuationSeparator" w:id="0">
    <w:p w14:paraId="06CF07C2" w14:textId="77777777" w:rsidR="008902A0" w:rsidRDefault="008902A0" w:rsidP="00357857">
      <w:pPr>
        <w:spacing w:before="72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6C742F8" w14:textId="77777777" w:rsidR="00DD2DC9" w:rsidRDefault="00DD2DC9">
    <w:pPr>
      <w:pStyle w:val="a5"/>
      <w:spacing w:before="72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857630116"/>
      <w:docPartObj>
        <w:docPartGallery w:val="Page Numbers (Bottom of Page)"/>
        <w:docPartUnique/>
      </w:docPartObj>
    </w:sdtPr>
    <w:sdtEndPr/>
    <w:sdtContent>
      <w:sdt>
        <w:sdtPr>
          <w:id w:val="-1390646441"/>
          <w:docPartObj>
            <w:docPartGallery w:val="Page Numbers (Top of Page)"/>
            <w:docPartUnique/>
          </w:docPartObj>
        </w:sdtPr>
        <w:sdtEndPr/>
        <w:sdtContent>
          <w:p w14:paraId="4268491D" w14:textId="3FAA96D9" w:rsidR="00DD2DC9" w:rsidRPr="00303F4D" w:rsidRDefault="00DD2DC9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07E9">
              <w:rPr>
                <w:b/>
                <w:bCs/>
                <w:noProof/>
              </w:rPr>
              <w:t>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07E9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69AB5B0" w14:textId="77777777" w:rsidR="00DD2DC9" w:rsidRDefault="00DD2DC9">
    <w:pPr>
      <w:pStyle w:val="a5"/>
      <w:spacing w:before="72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08A711" w14:textId="77777777" w:rsidR="00DD2DC9" w:rsidRDefault="00DD2DC9">
    <w:pPr>
      <w:pStyle w:val="a5"/>
      <w:spacing w:before="72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126531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18DB1AA8" w14:textId="16A3D32E" w:rsidR="00DD2DC9" w:rsidRPr="00303F4D" w:rsidRDefault="00DD2DC9" w:rsidP="00303F4D">
            <w:pPr>
              <w:pStyle w:val="a5"/>
              <w:spacing w:before="72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07E9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507E9">
              <w:rPr>
                <w:b/>
                <w:bCs/>
                <w:noProof/>
              </w:rPr>
              <w:t>3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0964A86" w14:textId="77777777" w:rsidR="00DD2DC9" w:rsidRDefault="00DD2DC9">
    <w:pPr>
      <w:pStyle w:val="a5"/>
      <w:spacing w:before="72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EDB375D" w14:textId="77777777" w:rsidR="008902A0" w:rsidRDefault="008902A0" w:rsidP="00357857">
      <w:pPr>
        <w:spacing w:before="72"/>
        <w:ind w:firstLine="420"/>
      </w:pPr>
      <w:r>
        <w:separator/>
      </w:r>
    </w:p>
  </w:footnote>
  <w:footnote w:type="continuationSeparator" w:id="0">
    <w:p w14:paraId="59608BEF" w14:textId="77777777" w:rsidR="008902A0" w:rsidRDefault="008902A0" w:rsidP="00357857">
      <w:pPr>
        <w:spacing w:before="72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7034D3B" w14:textId="77777777" w:rsidR="00DD2DC9" w:rsidRDefault="00DD2DC9">
    <w:pPr>
      <w:pStyle w:val="a3"/>
      <w:spacing w:before="72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C3F4D2B" w14:textId="77D2EA02" w:rsidR="00DD2DC9" w:rsidRPr="00357857" w:rsidRDefault="00DD2DC9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22BC139F" wp14:editId="24499008">
          <wp:extent cx="1413654" cy="181610"/>
          <wp:effectExtent l="0" t="0" r="0" b="8890"/>
          <wp:docPr id="2" name="图片 2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   </w:t>
    </w:r>
    <w:r>
      <w:rPr>
        <w:rFonts w:hint="eastAsia"/>
      </w:rPr>
      <w:t>受限状态维护变更流程</w:t>
    </w:r>
    <w:r>
      <w:t xml:space="preserve">     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-1201550285"/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42E2AD6" w14:textId="77777777" w:rsidR="00DD2DC9" w:rsidRDefault="00DD2DC9">
    <w:pPr>
      <w:pStyle w:val="a3"/>
      <w:spacing w:before="72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97901F1" w14:textId="77777777" w:rsidR="00DD2DC9" w:rsidRDefault="00DD2DC9">
    <w:pPr>
      <w:pStyle w:val="a3"/>
      <w:spacing w:before="72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DB1AA7" w14:textId="5FCB61DE" w:rsidR="00DD2DC9" w:rsidRPr="00357857" w:rsidRDefault="00DD2DC9" w:rsidP="00357857">
    <w:pPr>
      <w:spacing w:before="72"/>
      <w:ind w:rightChars="-16" w:right="-34" w:firstLine="420"/>
      <w:rPr>
        <w:rFonts w:asciiTheme="minorEastAsia" w:hAnsiTheme="minorEastAsia"/>
        <w:sz w:val="18"/>
      </w:rPr>
    </w:pPr>
    <w:r>
      <w:rPr>
        <w:rFonts w:hint="eastAsia"/>
        <w:noProof/>
      </w:rPr>
      <w:drawing>
        <wp:inline distT="0" distB="0" distL="0" distR="0" wp14:anchorId="18DB1AAA" wp14:editId="2FF01803">
          <wp:extent cx="1413654" cy="181610"/>
          <wp:effectExtent l="0" t="0" r="0" b="8890"/>
          <wp:docPr id="1" name="图片 1" descr="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13654" cy="1816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CA6709">
      <w:t xml:space="preserve"> </w:t>
    </w:r>
    <w:r>
      <w:tab/>
    </w:r>
    <w:r>
      <w:tab/>
    </w:r>
    <w:r>
      <w:tab/>
      <w:t xml:space="preserve">    </w:t>
    </w:r>
    <w:r>
      <w:rPr>
        <w:rFonts w:hint="eastAsia"/>
      </w:rPr>
      <w:t>包装标签设计</w:t>
    </w:r>
    <w:r>
      <w:rPr>
        <w:rFonts w:hint="eastAsia"/>
      </w:rPr>
      <w:t xml:space="preserve"> (</w:t>
    </w:r>
    <w:r>
      <w:t>PLM 2.0</w:t>
    </w:r>
    <w:r>
      <w:rPr>
        <w:rFonts w:hint="eastAsia"/>
      </w:rPr>
      <w:t xml:space="preserve">)  </w:t>
    </w:r>
    <w:r>
      <w:tab/>
      <w:t xml:space="preserve">           </w:t>
    </w:r>
    <w:r>
      <w:tab/>
    </w:r>
    <w:r>
      <w:tab/>
    </w:r>
    <w:sdt>
      <w:sdtPr>
        <w:rPr>
          <w:rFonts w:asciiTheme="minorEastAsia" w:hAnsiTheme="minorEastAsia"/>
          <w:sz w:val="18"/>
        </w:rPr>
        <w:id w:val="218181359"/>
        <w:placeholder>
          <w:docPart w:val="AA67EF0B5E9141F3ABB92EC45B9638CA"/>
        </w:placeholder>
        <w:dropDownList>
          <w:listItem w:displayText="外部公开" w:value="外部公开"/>
          <w:listItem w:displayText="内部公开" w:value="内部公开"/>
          <w:listItem w:displayText="A级商业秘密" w:value="A级商业秘密"/>
          <w:listItem w:displayText="AA级商业秘密" w:value="AA级商业秘密"/>
          <w:listItem w:displayText="AAA级商业秘密" w:value="AAA级商业秘密"/>
        </w:dropDownList>
      </w:sdtPr>
      <w:sdtEndPr/>
      <w:sdtContent>
        <w:r>
          <w:rPr>
            <w:rFonts w:asciiTheme="minorEastAsia" w:hAnsiTheme="minorEastAsia"/>
            <w:sz w:val="18"/>
          </w:rPr>
          <w:t>内部公开</w:t>
        </w:r>
      </w:sdtContent>
    </w:sdt>
    <w:r>
      <w:tab/>
      <w:t xml:space="preserve">   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8FD04DF" w14:textId="77777777" w:rsidR="00DD2DC9" w:rsidRDefault="00DD2DC9">
    <w:pPr>
      <w:pStyle w:val="a3"/>
      <w:spacing w:before="7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2472E"/>
    <w:multiLevelType w:val="hybridMultilevel"/>
    <w:tmpl w:val="E376A7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83D2160"/>
    <w:multiLevelType w:val="hybridMultilevel"/>
    <w:tmpl w:val="5234E90C"/>
    <w:lvl w:ilvl="0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AC064BA"/>
    <w:multiLevelType w:val="hybridMultilevel"/>
    <w:tmpl w:val="16BEF3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F844D13"/>
    <w:multiLevelType w:val="hybridMultilevel"/>
    <w:tmpl w:val="176A82E0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2183661"/>
    <w:multiLevelType w:val="multilevel"/>
    <w:tmpl w:val="12BE6680"/>
    <w:lvl w:ilvl="0">
      <w:start w:val="1"/>
      <w:numFmt w:val="decimal"/>
      <w:lvlText w:val="%1"/>
      <w:lvlJc w:val="left"/>
      <w:pPr>
        <w:ind w:left="420" w:hanging="42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snapToGrid w:val="0"/>
        <w:color w:val="000000"/>
        <w:spacing w:val="0"/>
        <w:w w:val="0"/>
        <w:kern w:val="0"/>
        <w:position w:val="0"/>
        <w:sz w:val="16"/>
        <w:szCs w:val="16"/>
        <w:u w:val="none" w:color="000000"/>
        <w:shd w:val="clear" w:color="000000" w:fill="00000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 "/>
      <w:lvlJc w:val="left"/>
      <w:pPr>
        <w:tabs>
          <w:tab w:val="num" w:pos="-1800"/>
        </w:tabs>
        <w:ind w:left="576" w:hanging="576"/>
      </w:pPr>
      <w:rPr>
        <w:rFonts w:ascii="Times New Roman" w:eastAsia="华文中宋" w:hAnsi="Times New Roman" w:hint="default"/>
        <w:sz w:val="32"/>
      </w:rPr>
    </w:lvl>
    <w:lvl w:ilvl="2">
      <w:start w:val="1"/>
      <w:numFmt w:val="none"/>
      <w:lvlText w:val="%2.1.1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%4"/>
      <w:lvlJc w:val="left"/>
      <w:pPr>
        <w:tabs>
          <w:tab w:val="num" w:pos="284"/>
        </w:tabs>
        <w:ind w:left="284" w:hanging="284"/>
      </w:pPr>
      <w:rPr>
        <w:rFonts w:ascii="Times New Roman" w:eastAsia="华文中宋" w:hAnsi="Times New Roman" w:hint="default"/>
        <w:sz w:val="28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720" w:hanging="720"/>
      </w:pPr>
      <w:rPr>
        <w:rFonts w:hint="eastAsia"/>
      </w:rPr>
    </w:lvl>
    <w:lvl w:ilvl="5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6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 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abstractNum w:abstractNumId="5" w15:restartNumberingAfterBreak="0">
    <w:nsid w:val="2F185F35"/>
    <w:multiLevelType w:val="hybridMultilevel"/>
    <w:tmpl w:val="73EA679C"/>
    <w:lvl w:ilvl="0" w:tplc="CEC0253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8D0A8E"/>
    <w:multiLevelType w:val="hybridMultilevel"/>
    <w:tmpl w:val="26304C02"/>
    <w:lvl w:ilvl="0" w:tplc="B3682B1C">
      <w:start w:val="1"/>
      <w:numFmt w:val="bullet"/>
      <w:lvlText w:val=""/>
      <w:lvlJc w:val="left"/>
      <w:pPr>
        <w:ind w:left="45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7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9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1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3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5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7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9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16" w:hanging="420"/>
      </w:pPr>
      <w:rPr>
        <w:rFonts w:ascii="Wingdings" w:hAnsi="Wingdings" w:hint="default"/>
      </w:rPr>
    </w:lvl>
  </w:abstractNum>
  <w:abstractNum w:abstractNumId="7" w15:restartNumberingAfterBreak="0">
    <w:nsid w:val="33B442F5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C5090C"/>
    <w:multiLevelType w:val="hybridMultilevel"/>
    <w:tmpl w:val="49CEE6EC"/>
    <w:lvl w:ilvl="0" w:tplc="6F2A076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3F719F6"/>
    <w:multiLevelType w:val="hybridMultilevel"/>
    <w:tmpl w:val="0D747FEE"/>
    <w:lvl w:ilvl="0" w:tplc="AF4EAF7E">
      <w:start w:val="1"/>
      <w:numFmt w:val="low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ADC1675"/>
    <w:multiLevelType w:val="hybridMultilevel"/>
    <w:tmpl w:val="6DC231DE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AE20665"/>
    <w:multiLevelType w:val="hybridMultilevel"/>
    <w:tmpl w:val="11E007CA"/>
    <w:lvl w:ilvl="0" w:tplc="F95A79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B7748A8"/>
    <w:multiLevelType w:val="hybridMultilevel"/>
    <w:tmpl w:val="2F900E3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D7F465D"/>
    <w:multiLevelType w:val="hybridMultilevel"/>
    <w:tmpl w:val="9FC4B3B4"/>
    <w:lvl w:ilvl="0" w:tplc="36A6E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04A638B"/>
    <w:multiLevelType w:val="multilevel"/>
    <w:tmpl w:val="504A638B"/>
    <w:lvl w:ilvl="0">
      <w:start w:val="1"/>
      <w:numFmt w:val="decimal"/>
      <w:lvlText w:val="%1.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1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5" w15:restartNumberingAfterBreak="0">
    <w:nsid w:val="5751062B"/>
    <w:multiLevelType w:val="hybridMultilevel"/>
    <w:tmpl w:val="CBA89886"/>
    <w:lvl w:ilvl="0" w:tplc="0180CC1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DDC0000"/>
    <w:multiLevelType w:val="hybridMultilevel"/>
    <w:tmpl w:val="6BB2E28C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5F6032E6"/>
    <w:multiLevelType w:val="hybridMultilevel"/>
    <w:tmpl w:val="CF78BC18"/>
    <w:lvl w:ilvl="0" w:tplc="B3682B1C">
      <w:start w:val="1"/>
      <w:numFmt w:val="bullet"/>
      <w:lvlText w:val="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B3682B1C">
      <w:start w:val="1"/>
      <w:numFmt w:val="bullet"/>
      <w:lvlText w:val="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63D953FB"/>
    <w:multiLevelType w:val="hybridMultilevel"/>
    <w:tmpl w:val="3CF4B192"/>
    <w:lvl w:ilvl="0" w:tplc="83829A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6F345EFF"/>
    <w:multiLevelType w:val="multilevel"/>
    <w:tmpl w:val="B54CA0C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ascii="微软雅黑" w:eastAsia="微软雅黑" w:hAnsi="微软雅黑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1135" w:firstLine="0"/>
      </w:pPr>
      <w:rPr>
        <w:rFonts w:ascii="微软雅黑" w:eastAsia="微软雅黑" w:hAnsi="微软雅黑" w:hint="eastAsia"/>
        <w:color w:val="auto"/>
        <w:sz w:val="24"/>
        <w:szCs w:val="24"/>
      </w:rPr>
    </w:lvl>
    <w:lvl w:ilvl="2">
      <w:start w:val="1"/>
      <w:numFmt w:val="decimal"/>
      <w:pStyle w:val="3"/>
      <w:suff w:val="space"/>
      <w:lvlText w:val="%1.%2.%3"/>
      <w:lvlJc w:val="left"/>
      <w:pPr>
        <w:ind w:left="2127" w:firstLine="0"/>
      </w:pPr>
      <w:rPr>
        <w:rFonts w:ascii="微软雅黑" w:eastAsia="微软雅黑" w:hAnsi="微软雅黑" w:hint="eastAsia"/>
        <w:sz w:val="24"/>
        <w:szCs w:val="24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ascii="微软雅黑" w:eastAsia="微软雅黑" w:hAnsi="微软雅黑"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0" w15:restartNumberingAfterBreak="0">
    <w:nsid w:val="78EA6EAA"/>
    <w:multiLevelType w:val="hybridMultilevel"/>
    <w:tmpl w:val="E3C8073E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B3682B1C">
      <w:start w:val="1"/>
      <w:numFmt w:val="bullet"/>
      <w:lvlText w:val="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A957B83"/>
    <w:multiLevelType w:val="hybridMultilevel"/>
    <w:tmpl w:val="FB1E6184"/>
    <w:lvl w:ilvl="0" w:tplc="17AC644E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9"/>
  </w:num>
  <w:num w:numId="4">
    <w:abstractNumId w:val="20"/>
  </w:num>
  <w:num w:numId="5">
    <w:abstractNumId w:val="17"/>
  </w:num>
  <w:num w:numId="6">
    <w:abstractNumId w:val="8"/>
  </w:num>
  <w:num w:numId="7">
    <w:abstractNumId w:val="10"/>
  </w:num>
  <w:num w:numId="8">
    <w:abstractNumId w:val="3"/>
  </w:num>
  <w:num w:numId="9">
    <w:abstractNumId w:val="12"/>
  </w:num>
  <w:num w:numId="10">
    <w:abstractNumId w:val="16"/>
  </w:num>
  <w:num w:numId="11">
    <w:abstractNumId w:val="13"/>
  </w:num>
  <w:num w:numId="12">
    <w:abstractNumId w:val="15"/>
  </w:num>
  <w:num w:numId="13">
    <w:abstractNumId w:val="1"/>
  </w:num>
  <w:num w:numId="14">
    <w:abstractNumId w:val="5"/>
  </w:num>
  <w:num w:numId="15">
    <w:abstractNumId w:val="11"/>
  </w:num>
  <w:num w:numId="16">
    <w:abstractNumId w:val="18"/>
  </w:num>
  <w:num w:numId="17">
    <w:abstractNumId w:val="6"/>
  </w:num>
  <w:num w:numId="18">
    <w:abstractNumId w:val="2"/>
  </w:num>
  <w:num w:numId="19">
    <w:abstractNumId w:val="0"/>
  </w:num>
  <w:num w:numId="20">
    <w:abstractNumId w:val="9"/>
  </w:num>
  <w:num w:numId="21">
    <w:abstractNumId w:val="21"/>
  </w:num>
  <w:num w:numId="22">
    <w:abstractNumId w:val="7"/>
  </w:num>
  <w:numIdMacAtCleanup w:val="14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李丹WX2">
    <w15:presenceInfo w15:providerId="AD" w15:userId="S-1-5-21-301378855-1296857468-2813838616-574817"/>
  </w15:person>
  <w15:person w15:author="Windows User">
    <w15:presenceInfo w15:providerId="None" w15:userId="Windows 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hideGrammatical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510F"/>
    <w:rsid w:val="00002F86"/>
    <w:rsid w:val="00003BB2"/>
    <w:rsid w:val="00004D8D"/>
    <w:rsid w:val="000054CC"/>
    <w:rsid w:val="00005762"/>
    <w:rsid w:val="00006D62"/>
    <w:rsid w:val="00012EB2"/>
    <w:rsid w:val="00013D5C"/>
    <w:rsid w:val="00016E68"/>
    <w:rsid w:val="0001745D"/>
    <w:rsid w:val="000216B9"/>
    <w:rsid w:val="000226B8"/>
    <w:rsid w:val="00022989"/>
    <w:rsid w:val="000245CF"/>
    <w:rsid w:val="000249D6"/>
    <w:rsid w:val="0002505F"/>
    <w:rsid w:val="00025084"/>
    <w:rsid w:val="000260D8"/>
    <w:rsid w:val="00026292"/>
    <w:rsid w:val="00026931"/>
    <w:rsid w:val="000270E5"/>
    <w:rsid w:val="0003033B"/>
    <w:rsid w:val="00031482"/>
    <w:rsid w:val="000319C3"/>
    <w:rsid w:val="00031A14"/>
    <w:rsid w:val="000345E6"/>
    <w:rsid w:val="00036592"/>
    <w:rsid w:val="0003663C"/>
    <w:rsid w:val="00036971"/>
    <w:rsid w:val="00037D11"/>
    <w:rsid w:val="000428B1"/>
    <w:rsid w:val="00042C58"/>
    <w:rsid w:val="00043DED"/>
    <w:rsid w:val="00044FF8"/>
    <w:rsid w:val="00045258"/>
    <w:rsid w:val="00045264"/>
    <w:rsid w:val="0004715F"/>
    <w:rsid w:val="0004794A"/>
    <w:rsid w:val="00050518"/>
    <w:rsid w:val="00050912"/>
    <w:rsid w:val="00051372"/>
    <w:rsid w:val="00051777"/>
    <w:rsid w:val="000518E5"/>
    <w:rsid w:val="00052271"/>
    <w:rsid w:val="000525E2"/>
    <w:rsid w:val="00052E21"/>
    <w:rsid w:val="00053105"/>
    <w:rsid w:val="000540EA"/>
    <w:rsid w:val="00054139"/>
    <w:rsid w:val="0005444D"/>
    <w:rsid w:val="000557B4"/>
    <w:rsid w:val="00055BD4"/>
    <w:rsid w:val="00056093"/>
    <w:rsid w:val="00061216"/>
    <w:rsid w:val="0006230B"/>
    <w:rsid w:val="00062CFE"/>
    <w:rsid w:val="00064CB1"/>
    <w:rsid w:val="00067DCF"/>
    <w:rsid w:val="00070261"/>
    <w:rsid w:val="000706FB"/>
    <w:rsid w:val="00070A16"/>
    <w:rsid w:val="00070F81"/>
    <w:rsid w:val="00071A32"/>
    <w:rsid w:val="00073221"/>
    <w:rsid w:val="00073693"/>
    <w:rsid w:val="00074E3E"/>
    <w:rsid w:val="00075489"/>
    <w:rsid w:val="00075A21"/>
    <w:rsid w:val="00077F50"/>
    <w:rsid w:val="000811A3"/>
    <w:rsid w:val="00081C18"/>
    <w:rsid w:val="00083877"/>
    <w:rsid w:val="00084BBA"/>
    <w:rsid w:val="00085074"/>
    <w:rsid w:val="00085636"/>
    <w:rsid w:val="000861E5"/>
    <w:rsid w:val="00086626"/>
    <w:rsid w:val="000867D7"/>
    <w:rsid w:val="00087E31"/>
    <w:rsid w:val="00087FFE"/>
    <w:rsid w:val="00090976"/>
    <w:rsid w:val="00092D2A"/>
    <w:rsid w:val="0009307F"/>
    <w:rsid w:val="00094B80"/>
    <w:rsid w:val="00096A12"/>
    <w:rsid w:val="00096D57"/>
    <w:rsid w:val="000A05DC"/>
    <w:rsid w:val="000A1316"/>
    <w:rsid w:val="000A258F"/>
    <w:rsid w:val="000A321E"/>
    <w:rsid w:val="000A3B3C"/>
    <w:rsid w:val="000A51AD"/>
    <w:rsid w:val="000A58F6"/>
    <w:rsid w:val="000A5F1D"/>
    <w:rsid w:val="000A6699"/>
    <w:rsid w:val="000B1F97"/>
    <w:rsid w:val="000B287C"/>
    <w:rsid w:val="000B342D"/>
    <w:rsid w:val="000B3C5E"/>
    <w:rsid w:val="000B3E82"/>
    <w:rsid w:val="000B574A"/>
    <w:rsid w:val="000C0E4E"/>
    <w:rsid w:val="000C115F"/>
    <w:rsid w:val="000C1F77"/>
    <w:rsid w:val="000C4634"/>
    <w:rsid w:val="000C4660"/>
    <w:rsid w:val="000D0740"/>
    <w:rsid w:val="000D0EB2"/>
    <w:rsid w:val="000D16FA"/>
    <w:rsid w:val="000D1EDF"/>
    <w:rsid w:val="000D2225"/>
    <w:rsid w:val="000D47AA"/>
    <w:rsid w:val="000D4860"/>
    <w:rsid w:val="000D4C1A"/>
    <w:rsid w:val="000D51BA"/>
    <w:rsid w:val="000D5849"/>
    <w:rsid w:val="000D6D81"/>
    <w:rsid w:val="000D7B5F"/>
    <w:rsid w:val="000E095F"/>
    <w:rsid w:val="000E167A"/>
    <w:rsid w:val="000E520B"/>
    <w:rsid w:val="000E6B58"/>
    <w:rsid w:val="000E7653"/>
    <w:rsid w:val="000F1A08"/>
    <w:rsid w:val="000F237F"/>
    <w:rsid w:val="000F3966"/>
    <w:rsid w:val="000F3B77"/>
    <w:rsid w:val="000F6062"/>
    <w:rsid w:val="000F620B"/>
    <w:rsid w:val="000F7A30"/>
    <w:rsid w:val="001000FD"/>
    <w:rsid w:val="00100FF0"/>
    <w:rsid w:val="00101164"/>
    <w:rsid w:val="00101AF7"/>
    <w:rsid w:val="00102351"/>
    <w:rsid w:val="00103A4D"/>
    <w:rsid w:val="00104047"/>
    <w:rsid w:val="00104A73"/>
    <w:rsid w:val="00105EF2"/>
    <w:rsid w:val="001063AA"/>
    <w:rsid w:val="00107103"/>
    <w:rsid w:val="00107172"/>
    <w:rsid w:val="0011116E"/>
    <w:rsid w:val="0011210C"/>
    <w:rsid w:val="0011610B"/>
    <w:rsid w:val="00116EE1"/>
    <w:rsid w:val="00122DDD"/>
    <w:rsid w:val="00123D8A"/>
    <w:rsid w:val="001251F1"/>
    <w:rsid w:val="0013118E"/>
    <w:rsid w:val="00131654"/>
    <w:rsid w:val="00132C96"/>
    <w:rsid w:val="00133AB3"/>
    <w:rsid w:val="00133CCC"/>
    <w:rsid w:val="00135000"/>
    <w:rsid w:val="001353C7"/>
    <w:rsid w:val="00135E8C"/>
    <w:rsid w:val="001360CA"/>
    <w:rsid w:val="001404A1"/>
    <w:rsid w:val="00140B1A"/>
    <w:rsid w:val="00140C4B"/>
    <w:rsid w:val="00145A72"/>
    <w:rsid w:val="001476BD"/>
    <w:rsid w:val="00147857"/>
    <w:rsid w:val="00150111"/>
    <w:rsid w:val="001505E6"/>
    <w:rsid w:val="00150977"/>
    <w:rsid w:val="001518CF"/>
    <w:rsid w:val="001530E3"/>
    <w:rsid w:val="00154CCE"/>
    <w:rsid w:val="00156CB7"/>
    <w:rsid w:val="00157DBD"/>
    <w:rsid w:val="0016020E"/>
    <w:rsid w:val="001608EF"/>
    <w:rsid w:val="00162515"/>
    <w:rsid w:val="0016372F"/>
    <w:rsid w:val="00163D14"/>
    <w:rsid w:val="00163D59"/>
    <w:rsid w:val="00164BE9"/>
    <w:rsid w:val="001663F9"/>
    <w:rsid w:val="001708CF"/>
    <w:rsid w:val="00171FE6"/>
    <w:rsid w:val="00172DAB"/>
    <w:rsid w:val="00173E56"/>
    <w:rsid w:val="001741BE"/>
    <w:rsid w:val="001746BE"/>
    <w:rsid w:val="00177D6D"/>
    <w:rsid w:val="0018141A"/>
    <w:rsid w:val="0018259D"/>
    <w:rsid w:val="00182EB1"/>
    <w:rsid w:val="00182FE1"/>
    <w:rsid w:val="00185D6C"/>
    <w:rsid w:val="00186353"/>
    <w:rsid w:val="00186FBB"/>
    <w:rsid w:val="001929AD"/>
    <w:rsid w:val="00193049"/>
    <w:rsid w:val="00194253"/>
    <w:rsid w:val="0019627E"/>
    <w:rsid w:val="00196D36"/>
    <w:rsid w:val="00197260"/>
    <w:rsid w:val="001A263C"/>
    <w:rsid w:val="001A290A"/>
    <w:rsid w:val="001A2BBF"/>
    <w:rsid w:val="001A60FE"/>
    <w:rsid w:val="001A6293"/>
    <w:rsid w:val="001B006A"/>
    <w:rsid w:val="001B1813"/>
    <w:rsid w:val="001B1AB2"/>
    <w:rsid w:val="001B1BCA"/>
    <w:rsid w:val="001B35DC"/>
    <w:rsid w:val="001B3EFC"/>
    <w:rsid w:val="001B453F"/>
    <w:rsid w:val="001B460C"/>
    <w:rsid w:val="001B5973"/>
    <w:rsid w:val="001B7BC5"/>
    <w:rsid w:val="001C0415"/>
    <w:rsid w:val="001C09BF"/>
    <w:rsid w:val="001C1729"/>
    <w:rsid w:val="001C32C0"/>
    <w:rsid w:val="001C4330"/>
    <w:rsid w:val="001C76EB"/>
    <w:rsid w:val="001D057A"/>
    <w:rsid w:val="001D05A6"/>
    <w:rsid w:val="001D1704"/>
    <w:rsid w:val="001D281B"/>
    <w:rsid w:val="001D2C50"/>
    <w:rsid w:val="001D432C"/>
    <w:rsid w:val="001D78F9"/>
    <w:rsid w:val="001D7A89"/>
    <w:rsid w:val="001E0077"/>
    <w:rsid w:val="001E1A19"/>
    <w:rsid w:val="001E1F1F"/>
    <w:rsid w:val="001E21CB"/>
    <w:rsid w:val="001E2B09"/>
    <w:rsid w:val="001E343B"/>
    <w:rsid w:val="001E3667"/>
    <w:rsid w:val="001E3BDF"/>
    <w:rsid w:val="001E5F54"/>
    <w:rsid w:val="001E6181"/>
    <w:rsid w:val="001E7136"/>
    <w:rsid w:val="001E71B2"/>
    <w:rsid w:val="001F0434"/>
    <w:rsid w:val="001F085E"/>
    <w:rsid w:val="001F1637"/>
    <w:rsid w:val="001F28C1"/>
    <w:rsid w:val="001F3D6C"/>
    <w:rsid w:val="001F42C4"/>
    <w:rsid w:val="001F510F"/>
    <w:rsid w:val="001F728E"/>
    <w:rsid w:val="001F797A"/>
    <w:rsid w:val="00201511"/>
    <w:rsid w:val="0020192B"/>
    <w:rsid w:val="00202ED6"/>
    <w:rsid w:val="00203CE5"/>
    <w:rsid w:val="0020440F"/>
    <w:rsid w:val="002055D8"/>
    <w:rsid w:val="00206077"/>
    <w:rsid w:val="00207A35"/>
    <w:rsid w:val="002109BF"/>
    <w:rsid w:val="0021274C"/>
    <w:rsid w:val="002144A0"/>
    <w:rsid w:val="00215847"/>
    <w:rsid w:val="00216726"/>
    <w:rsid w:val="002172D1"/>
    <w:rsid w:val="002207DE"/>
    <w:rsid w:val="00220C24"/>
    <w:rsid w:val="00221449"/>
    <w:rsid w:val="00221D47"/>
    <w:rsid w:val="002233BA"/>
    <w:rsid w:val="0022344B"/>
    <w:rsid w:val="002251FE"/>
    <w:rsid w:val="00226A9E"/>
    <w:rsid w:val="00226AF6"/>
    <w:rsid w:val="00226B98"/>
    <w:rsid w:val="00231D0A"/>
    <w:rsid w:val="00231F09"/>
    <w:rsid w:val="00232130"/>
    <w:rsid w:val="00233461"/>
    <w:rsid w:val="00233885"/>
    <w:rsid w:val="00233B09"/>
    <w:rsid w:val="0023479F"/>
    <w:rsid w:val="00236447"/>
    <w:rsid w:val="0023674C"/>
    <w:rsid w:val="0023799C"/>
    <w:rsid w:val="00240483"/>
    <w:rsid w:val="00240A02"/>
    <w:rsid w:val="00241C6A"/>
    <w:rsid w:val="00241D5B"/>
    <w:rsid w:val="0024212F"/>
    <w:rsid w:val="00244478"/>
    <w:rsid w:val="00244F06"/>
    <w:rsid w:val="002451B6"/>
    <w:rsid w:val="00246DA9"/>
    <w:rsid w:val="00247C54"/>
    <w:rsid w:val="00250C69"/>
    <w:rsid w:val="00250CEE"/>
    <w:rsid w:val="00251C7C"/>
    <w:rsid w:val="00251EF8"/>
    <w:rsid w:val="002529F8"/>
    <w:rsid w:val="00252C3E"/>
    <w:rsid w:val="002530AC"/>
    <w:rsid w:val="0025386A"/>
    <w:rsid w:val="00253F36"/>
    <w:rsid w:val="00254439"/>
    <w:rsid w:val="00254870"/>
    <w:rsid w:val="00255782"/>
    <w:rsid w:val="002558CB"/>
    <w:rsid w:val="00255E48"/>
    <w:rsid w:val="00257BB7"/>
    <w:rsid w:val="00257DDB"/>
    <w:rsid w:val="00261833"/>
    <w:rsid w:val="002618DC"/>
    <w:rsid w:val="00263509"/>
    <w:rsid w:val="00263CF7"/>
    <w:rsid w:val="002640FD"/>
    <w:rsid w:val="00264389"/>
    <w:rsid w:val="00264891"/>
    <w:rsid w:val="002649D3"/>
    <w:rsid w:val="00264D61"/>
    <w:rsid w:val="00264E9B"/>
    <w:rsid w:val="0026518F"/>
    <w:rsid w:val="0026547F"/>
    <w:rsid w:val="00265A76"/>
    <w:rsid w:val="00266E08"/>
    <w:rsid w:val="0027086F"/>
    <w:rsid w:val="00272203"/>
    <w:rsid w:val="00272E45"/>
    <w:rsid w:val="00274407"/>
    <w:rsid w:val="002746A4"/>
    <w:rsid w:val="00275D62"/>
    <w:rsid w:val="00276286"/>
    <w:rsid w:val="00277FDF"/>
    <w:rsid w:val="002809A1"/>
    <w:rsid w:val="00280A88"/>
    <w:rsid w:val="00281E2D"/>
    <w:rsid w:val="0028368F"/>
    <w:rsid w:val="00284DEE"/>
    <w:rsid w:val="00285471"/>
    <w:rsid w:val="00285A0F"/>
    <w:rsid w:val="00286189"/>
    <w:rsid w:val="00286243"/>
    <w:rsid w:val="00286706"/>
    <w:rsid w:val="00290A4F"/>
    <w:rsid w:val="002912E9"/>
    <w:rsid w:val="00291536"/>
    <w:rsid w:val="00292120"/>
    <w:rsid w:val="002923D4"/>
    <w:rsid w:val="0029278D"/>
    <w:rsid w:val="00294CA7"/>
    <w:rsid w:val="00296094"/>
    <w:rsid w:val="0029655E"/>
    <w:rsid w:val="00297848"/>
    <w:rsid w:val="00297CB2"/>
    <w:rsid w:val="00297FF6"/>
    <w:rsid w:val="002A0773"/>
    <w:rsid w:val="002A0EAC"/>
    <w:rsid w:val="002A191F"/>
    <w:rsid w:val="002A31AD"/>
    <w:rsid w:val="002A3B55"/>
    <w:rsid w:val="002A3D39"/>
    <w:rsid w:val="002A4313"/>
    <w:rsid w:val="002A44C2"/>
    <w:rsid w:val="002A61ED"/>
    <w:rsid w:val="002A689E"/>
    <w:rsid w:val="002B0F38"/>
    <w:rsid w:val="002B1FE9"/>
    <w:rsid w:val="002B4327"/>
    <w:rsid w:val="002B796D"/>
    <w:rsid w:val="002B7BD4"/>
    <w:rsid w:val="002C1130"/>
    <w:rsid w:val="002C15D2"/>
    <w:rsid w:val="002C17C9"/>
    <w:rsid w:val="002C269B"/>
    <w:rsid w:val="002C2F25"/>
    <w:rsid w:val="002C340B"/>
    <w:rsid w:val="002C39DE"/>
    <w:rsid w:val="002C7814"/>
    <w:rsid w:val="002D0500"/>
    <w:rsid w:val="002D1403"/>
    <w:rsid w:val="002D1B87"/>
    <w:rsid w:val="002D1FA3"/>
    <w:rsid w:val="002D2F33"/>
    <w:rsid w:val="002D367C"/>
    <w:rsid w:val="002D4652"/>
    <w:rsid w:val="002D592C"/>
    <w:rsid w:val="002D6E92"/>
    <w:rsid w:val="002D797D"/>
    <w:rsid w:val="002E17C2"/>
    <w:rsid w:val="002E2A81"/>
    <w:rsid w:val="002E6501"/>
    <w:rsid w:val="002E7B57"/>
    <w:rsid w:val="002F06F9"/>
    <w:rsid w:val="002F1898"/>
    <w:rsid w:val="002F240D"/>
    <w:rsid w:val="002F351B"/>
    <w:rsid w:val="002F5FEF"/>
    <w:rsid w:val="002F73EB"/>
    <w:rsid w:val="003002F3"/>
    <w:rsid w:val="00300CA5"/>
    <w:rsid w:val="00300D2B"/>
    <w:rsid w:val="00301066"/>
    <w:rsid w:val="003023A7"/>
    <w:rsid w:val="00303F4D"/>
    <w:rsid w:val="0030590B"/>
    <w:rsid w:val="003059F4"/>
    <w:rsid w:val="0030700A"/>
    <w:rsid w:val="00307252"/>
    <w:rsid w:val="00307B96"/>
    <w:rsid w:val="00312E41"/>
    <w:rsid w:val="003134AD"/>
    <w:rsid w:val="0031394C"/>
    <w:rsid w:val="003146E6"/>
    <w:rsid w:val="00315881"/>
    <w:rsid w:val="00317566"/>
    <w:rsid w:val="00317D12"/>
    <w:rsid w:val="00317E53"/>
    <w:rsid w:val="0032003E"/>
    <w:rsid w:val="003205F4"/>
    <w:rsid w:val="00321CCA"/>
    <w:rsid w:val="003222F8"/>
    <w:rsid w:val="00322311"/>
    <w:rsid w:val="003226E3"/>
    <w:rsid w:val="0032373E"/>
    <w:rsid w:val="003240AF"/>
    <w:rsid w:val="00324E84"/>
    <w:rsid w:val="00327444"/>
    <w:rsid w:val="00327C6D"/>
    <w:rsid w:val="00330C1B"/>
    <w:rsid w:val="00332982"/>
    <w:rsid w:val="00333BD3"/>
    <w:rsid w:val="003344E1"/>
    <w:rsid w:val="00334592"/>
    <w:rsid w:val="003349D6"/>
    <w:rsid w:val="00336FCE"/>
    <w:rsid w:val="0033789C"/>
    <w:rsid w:val="00342635"/>
    <w:rsid w:val="00343597"/>
    <w:rsid w:val="00345C4D"/>
    <w:rsid w:val="00346F7E"/>
    <w:rsid w:val="00347EAC"/>
    <w:rsid w:val="00350539"/>
    <w:rsid w:val="003524BB"/>
    <w:rsid w:val="0035268B"/>
    <w:rsid w:val="00353EB5"/>
    <w:rsid w:val="003567C7"/>
    <w:rsid w:val="00356A67"/>
    <w:rsid w:val="00357857"/>
    <w:rsid w:val="00361169"/>
    <w:rsid w:val="00361170"/>
    <w:rsid w:val="0036172B"/>
    <w:rsid w:val="0036174B"/>
    <w:rsid w:val="00361EDF"/>
    <w:rsid w:val="00363453"/>
    <w:rsid w:val="0036364B"/>
    <w:rsid w:val="00366362"/>
    <w:rsid w:val="0037047D"/>
    <w:rsid w:val="003706E6"/>
    <w:rsid w:val="00370726"/>
    <w:rsid w:val="00370CDC"/>
    <w:rsid w:val="00371B7B"/>
    <w:rsid w:val="00371D64"/>
    <w:rsid w:val="00371E87"/>
    <w:rsid w:val="00372696"/>
    <w:rsid w:val="0037343B"/>
    <w:rsid w:val="003735F4"/>
    <w:rsid w:val="0037595D"/>
    <w:rsid w:val="003770B3"/>
    <w:rsid w:val="003770F8"/>
    <w:rsid w:val="003802FD"/>
    <w:rsid w:val="0038039A"/>
    <w:rsid w:val="003803D4"/>
    <w:rsid w:val="003836B4"/>
    <w:rsid w:val="00384411"/>
    <w:rsid w:val="0038486E"/>
    <w:rsid w:val="00384B12"/>
    <w:rsid w:val="003862C5"/>
    <w:rsid w:val="00387648"/>
    <w:rsid w:val="00387A5A"/>
    <w:rsid w:val="00387D72"/>
    <w:rsid w:val="00387ECF"/>
    <w:rsid w:val="00391280"/>
    <w:rsid w:val="00394684"/>
    <w:rsid w:val="0039514B"/>
    <w:rsid w:val="00395846"/>
    <w:rsid w:val="00395DA8"/>
    <w:rsid w:val="003963F9"/>
    <w:rsid w:val="003977E2"/>
    <w:rsid w:val="00397D09"/>
    <w:rsid w:val="00397E2E"/>
    <w:rsid w:val="00397E98"/>
    <w:rsid w:val="003A0490"/>
    <w:rsid w:val="003A0963"/>
    <w:rsid w:val="003A159D"/>
    <w:rsid w:val="003A254D"/>
    <w:rsid w:val="003A4121"/>
    <w:rsid w:val="003A42C0"/>
    <w:rsid w:val="003A50ED"/>
    <w:rsid w:val="003A56AC"/>
    <w:rsid w:val="003A6A4B"/>
    <w:rsid w:val="003B0128"/>
    <w:rsid w:val="003B0BC3"/>
    <w:rsid w:val="003B113F"/>
    <w:rsid w:val="003B1648"/>
    <w:rsid w:val="003B1DD7"/>
    <w:rsid w:val="003B33D2"/>
    <w:rsid w:val="003B34AE"/>
    <w:rsid w:val="003B3EEA"/>
    <w:rsid w:val="003B5790"/>
    <w:rsid w:val="003B62DE"/>
    <w:rsid w:val="003B781D"/>
    <w:rsid w:val="003B7D93"/>
    <w:rsid w:val="003C0A26"/>
    <w:rsid w:val="003C2565"/>
    <w:rsid w:val="003C32B8"/>
    <w:rsid w:val="003C4408"/>
    <w:rsid w:val="003C4755"/>
    <w:rsid w:val="003C557C"/>
    <w:rsid w:val="003C7C16"/>
    <w:rsid w:val="003D06D1"/>
    <w:rsid w:val="003D1067"/>
    <w:rsid w:val="003D2785"/>
    <w:rsid w:val="003D3ECF"/>
    <w:rsid w:val="003D4308"/>
    <w:rsid w:val="003D473B"/>
    <w:rsid w:val="003D4922"/>
    <w:rsid w:val="003D575B"/>
    <w:rsid w:val="003D61C0"/>
    <w:rsid w:val="003D6C6B"/>
    <w:rsid w:val="003D7181"/>
    <w:rsid w:val="003D724C"/>
    <w:rsid w:val="003E092B"/>
    <w:rsid w:val="003E31E3"/>
    <w:rsid w:val="003E59D1"/>
    <w:rsid w:val="003F006E"/>
    <w:rsid w:val="003F0132"/>
    <w:rsid w:val="003F019E"/>
    <w:rsid w:val="003F1FFD"/>
    <w:rsid w:val="003F2A92"/>
    <w:rsid w:val="003F4A89"/>
    <w:rsid w:val="003F4C51"/>
    <w:rsid w:val="004002D0"/>
    <w:rsid w:val="00401382"/>
    <w:rsid w:val="00401835"/>
    <w:rsid w:val="00401CBB"/>
    <w:rsid w:val="00402558"/>
    <w:rsid w:val="00402F9C"/>
    <w:rsid w:val="00403F39"/>
    <w:rsid w:val="004050DE"/>
    <w:rsid w:val="00410953"/>
    <w:rsid w:val="00411A37"/>
    <w:rsid w:val="00413469"/>
    <w:rsid w:val="0041546E"/>
    <w:rsid w:val="00415DDF"/>
    <w:rsid w:val="0041613F"/>
    <w:rsid w:val="00417919"/>
    <w:rsid w:val="00417E8C"/>
    <w:rsid w:val="004207D3"/>
    <w:rsid w:val="00420E7A"/>
    <w:rsid w:val="004211AC"/>
    <w:rsid w:val="004215FC"/>
    <w:rsid w:val="00421813"/>
    <w:rsid w:val="004219F2"/>
    <w:rsid w:val="00421F09"/>
    <w:rsid w:val="0042265F"/>
    <w:rsid w:val="00426E16"/>
    <w:rsid w:val="00427285"/>
    <w:rsid w:val="004277BC"/>
    <w:rsid w:val="00430CC0"/>
    <w:rsid w:val="00432609"/>
    <w:rsid w:val="0043260F"/>
    <w:rsid w:val="00433597"/>
    <w:rsid w:val="00433BD8"/>
    <w:rsid w:val="004342BA"/>
    <w:rsid w:val="00435788"/>
    <w:rsid w:val="00435AFD"/>
    <w:rsid w:val="004374CA"/>
    <w:rsid w:val="00437AAC"/>
    <w:rsid w:val="00437C4B"/>
    <w:rsid w:val="00440EB6"/>
    <w:rsid w:val="00440EFE"/>
    <w:rsid w:val="00442790"/>
    <w:rsid w:val="0044413A"/>
    <w:rsid w:val="00445473"/>
    <w:rsid w:val="004526C5"/>
    <w:rsid w:val="0045324A"/>
    <w:rsid w:val="00453D88"/>
    <w:rsid w:val="00454F97"/>
    <w:rsid w:val="00455D22"/>
    <w:rsid w:val="00456678"/>
    <w:rsid w:val="00456A96"/>
    <w:rsid w:val="0045769B"/>
    <w:rsid w:val="00460572"/>
    <w:rsid w:val="00463342"/>
    <w:rsid w:val="00465181"/>
    <w:rsid w:val="004653A5"/>
    <w:rsid w:val="004668A7"/>
    <w:rsid w:val="00466B3C"/>
    <w:rsid w:val="004671CA"/>
    <w:rsid w:val="00467AD9"/>
    <w:rsid w:val="00470F2D"/>
    <w:rsid w:val="00471D7B"/>
    <w:rsid w:val="004723C8"/>
    <w:rsid w:val="00472A27"/>
    <w:rsid w:val="00473FCC"/>
    <w:rsid w:val="00474C5B"/>
    <w:rsid w:val="00475531"/>
    <w:rsid w:val="00475544"/>
    <w:rsid w:val="004769B7"/>
    <w:rsid w:val="00476B75"/>
    <w:rsid w:val="00477D71"/>
    <w:rsid w:val="00482643"/>
    <w:rsid w:val="0048349A"/>
    <w:rsid w:val="00483D88"/>
    <w:rsid w:val="00483FFD"/>
    <w:rsid w:val="004841AC"/>
    <w:rsid w:val="004849BF"/>
    <w:rsid w:val="0048598F"/>
    <w:rsid w:val="00485BA3"/>
    <w:rsid w:val="00485D0C"/>
    <w:rsid w:val="0048632F"/>
    <w:rsid w:val="0048779D"/>
    <w:rsid w:val="00491485"/>
    <w:rsid w:val="00492269"/>
    <w:rsid w:val="00493734"/>
    <w:rsid w:val="00493758"/>
    <w:rsid w:val="0049416E"/>
    <w:rsid w:val="00494CEA"/>
    <w:rsid w:val="00494DA2"/>
    <w:rsid w:val="00497364"/>
    <w:rsid w:val="004977B4"/>
    <w:rsid w:val="00497E8D"/>
    <w:rsid w:val="00497EEC"/>
    <w:rsid w:val="004A0AD4"/>
    <w:rsid w:val="004A3030"/>
    <w:rsid w:val="004A53E6"/>
    <w:rsid w:val="004A56E5"/>
    <w:rsid w:val="004A5772"/>
    <w:rsid w:val="004A6903"/>
    <w:rsid w:val="004A6F97"/>
    <w:rsid w:val="004A785A"/>
    <w:rsid w:val="004B0140"/>
    <w:rsid w:val="004B0384"/>
    <w:rsid w:val="004B0899"/>
    <w:rsid w:val="004B1D05"/>
    <w:rsid w:val="004B292D"/>
    <w:rsid w:val="004B3138"/>
    <w:rsid w:val="004B40D0"/>
    <w:rsid w:val="004B5065"/>
    <w:rsid w:val="004B6417"/>
    <w:rsid w:val="004B7B98"/>
    <w:rsid w:val="004C0E1C"/>
    <w:rsid w:val="004C120F"/>
    <w:rsid w:val="004C150C"/>
    <w:rsid w:val="004C33DD"/>
    <w:rsid w:val="004C3E77"/>
    <w:rsid w:val="004C769E"/>
    <w:rsid w:val="004C7F8C"/>
    <w:rsid w:val="004D0233"/>
    <w:rsid w:val="004D092D"/>
    <w:rsid w:val="004D108E"/>
    <w:rsid w:val="004D338E"/>
    <w:rsid w:val="004D34FA"/>
    <w:rsid w:val="004D36A1"/>
    <w:rsid w:val="004D4F40"/>
    <w:rsid w:val="004D5E6D"/>
    <w:rsid w:val="004D6F57"/>
    <w:rsid w:val="004D778F"/>
    <w:rsid w:val="004E0336"/>
    <w:rsid w:val="004E17AC"/>
    <w:rsid w:val="004E262E"/>
    <w:rsid w:val="004E4A79"/>
    <w:rsid w:val="004E726C"/>
    <w:rsid w:val="004E7912"/>
    <w:rsid w:val="004F05F1"/>
    <w:rsid w:val="004F3FC6"/>
    <w:rsid w:val="004F47EB"/>
    <w:rsid w:val="004F4C43"/>
    <w:rsid w:val="004F5A1A"/>
    <w:rsid w:val="004F5BEB"/>
    <w:rsid w:val="004F69F5"/>
    <w:rsid w:val="00500DAF"/>
    <w:rsid w:val="00501333"/>
    <w:rsid w:val="00501679"/>
    <w:rsid w:val="0050562A"/>
    <w:rsid w:val="0050606C"/>
    <w:rsid w:val="005066D7"/>
    <w:rsid w:val="00507978"/>
    <w:rsid w:val="00507A03"/>
    <w:rsid w:val="005104EC"/>
    <w:rsid w:val="0051077F"/>
    <w:rsid w:val="005109C6"/>
    <w:rsid w:val="00510C1E"/>
    <w:rsid w:val="005119C0"/>
    <w:rsid w:val="00513BD3"/>
    <w:rsid w:val="00514AD7"/>
    <w:rsid w:val="00515180"/>
    <w:rsid w:val="00515D2C"/>
    <w:rsid w:val="00517AD0"/>
    <w:rsid w:val="00521A5D"/>
    <w:rsid w:val="00521C66"/>
    <w:rsid w:val="005223C7"/>
    <w:rsid w:val="00522C68"/>
    <w:rsid w:val="00523334"/>
    <w:rsid w:val="00524938"/>
    <w:rsid w:val="0052549D"/>
    <w:rsid w:val="00526812"/>
    <w:rsid w:val="00526FF0"/>
    <w:rsid w:val="00527BC2"/>
    <w:rsid w:val="00527D6D"/>
    <w:rsid w:val="00531148"/>
    <w:rsid w:val="00532099"/>
    <w:rsid w:val="00534C4F"/>
    <w:rsid w:val="00534EBD"/>
    <w:rsid w:val="005370BC"/>
    <w:rsid w:val="00540C06"/>
    <w:rsid w:val="00542087"/>
    <w:rsid w:val="0054226E"/>
    <w:rsid w:val="00543950"/>
    <w:rsid w:val="00544C43"/>
    <w:rsid w:val="0054542E"/>
    <w:rsid w:val="00546972"/>
    <w:rsid w:val="00547BBD"/>
    <w:rsid w:val="0055013D"/>
    <w:rsid w:val="005501D4"/>
    <w:rsid w:val="005518BA"/>
    <w:rsid w:val="00551EC8"/>
    <w:rsid w:val="00553550"/>
    <w:rsid w:val="00553933"/>
    <w:rsid w:val="005539FB"/>
    <w:rsid w:val="00554A09"/>
    <w:rsid w:val="00557184"/>
    <w:rsid w:val="00557E33"/>
    <w:rsid w:val="00560AB6"/>
    <w:rsid w:val="00560BBE"/>
    <w:rsid w:val="0056103B"/>
    <w:rsid w:val="005613BD"/>
    <w:rsid w:val="00561AD9"/>
    <w:rsid w:val="0056254F"/>
    <w:rsid w:val="005628E1"/>
    <w:rsid w:val="00562971"/>
    <w:rsid w:val="005636D8"/>
    <w:rsid w:val="00563870"/>
    <w:rsid w:val="005650D7"/>
    <w:rsid w:val="00565FF0"/>
    <w:rsid w:val="005668ED"/>
    <w:rsid w:val="00570B51"/>
    <w:rsid w:val="005731FC"/>
    <w:rsid w:val="00573534"/>
    <w:rsid w:val="00573EB2"/>
    <w:rsid w:val="00575756"/>
    <w:rsid w:val="00575DF7"/>
    <w:rsid w:val="00575FCC"/>
    <w:rsid w:val="00580AE8"/>
    <w:rsid w:val="0058101C"/>
    <w:rsid w:val="00581574"/>
    <w:rsid w:val="005829D3"/>
    <w:rsid w:val="0058334D"/>
    <w:rsid w:val="00586ED0"/>
    <w:rsid w:val="005877B7"/>
    <w:rsid w:val="005917F1"/>
    <w:rsid w:val="00592F06"/>
    <w:rsid w:val="0059341A"/>
    <w:rsid w:val="005936B7"/>
    <w:rsid w:val="005965A7"/>
    <w:rsid w:val="0059674E"/>
    <w:rsid w:val="005969EA"/>
    <w:rsid w:val="00597E31"/>
    <w:rsid w:val="005A0349"/>
    <w:rsid w:val="005A060B"/>
    <w:rsid w:val="005A09F4"/>
    <w:rsid w:val="005A12C6"/>
    <w:rsid w:val="005A25EB"/>
    <w:rsid w:val="005A39B1"/>
    <w:rsid w:val="005A3ACD"/>
    <w:rsid w:val="005A5FBB"/>
    <w:rsid w:val="005A64D9"/>
    <w:rsid w:val="005A65A1"/>
    <w:rsid w:val="005A6C1E"/>
    <w:rsid w:val="005B084E"/>
    <w:rsid w:val="005B09E7"/>
    <w:rsid w:val="005B2106"/>
    <w:rsid w:val="005B5781"/>
    <w:rsid w:val="005B7945"/>
    <w:rsid w:val="005C086E"/>
    <w:rsid w:val="005C13B8"/>
    <w:rsid w:val="005C179B"/>
    <w:rsid w:val="005C179F"/>
    <w:rsid w:val="005C4BF0"/>
    <w:rsid w:val="005C5960"/>
    <w:rsid w:val="005C6034"/>
    <w:rsid w:val="005C737D"/>
    <w:rsid w:val="005C7A25"/>
    <w:rsid w:val="005C7CF9"/>
    <w:rsid w:val="005D2143"/>
    <w:rsid w:val="005D26BC"/>
    <w:rsid w:val="005D4BA3"/>
    <w:rsid w:val="005D4BD2"/>
    <w:rsid w:val="005D770B"/>
    <w:rsid w:val="005D7CCA"/>
    <w:rsid w:val="005E1F46"/>
    <w:rsid w:val="005E2EF6"/>
    <w:rsid w:val="005E4110"/>
    <w:rsid w:val="005E4BBA"/>
    <w:rsid w:val="005E52AE"/>
    <w:rsid w:val="005E5934"/>
    <w:rsid w:val="005E7603"/>
    <w:rsid w:val="005F0492"/>
    <w:rsid w:val="005F0C19"/>
    <w:rsid w:val="005F3266"/>
    <w:rsid w:val="005F5BD3"/>
    <w:rsid w:val="005F7B4C"/>
    <w:rsid w:val="00602664"/>
    <w:rsid w:val="00603A31"/>
    <w:rsid w:val="00603FF0"/>
    <w:rsid w:val="00604105"/>
    <w:rsid w:val="006049E7"/>
    <w:rsid w:val="00604A2D"/>
    <w:rsid w:val="00604E3F"/>
    <w:rsid w:val="00606C90"/>
    <w:rsid w:val="00606F38"/>
    <w:rsid w:val="0060711E"/>
    <w:rsid w:val="00611BB8"/>
    <w:rsid w:val="006152C4"/>
    <w:rsid w:val="006156C7"/>
    <w:rsid w:val="00617300"/>
    <w:rsid w:val="00617B4E"/>
    <w:rsid w:val="00617D45"/>
    <w:rsid w:val="00620596"/>
    <w:rsid w:val="00620AB0"/>
    <w:rsid w:val="0062210C"/>
    <w:rsid w:val="00625C6D"/>
    <w:rsid w:val="006276C5"/>
    <w:rsid w:val="0063014F"/>
    <w:rsid w:val="00630370"/>
    <w:rsid w:val="00630F38"/>
    <w:rsid w:val="00632531"/>
    <w:rsid w:val="0063292B"/>
    <w:rsid w:val="006344E0"/>
    <w:rsid w:val="00636CA8"/>
    <w:rsid w:val="0063746D"/>
    <w:rsid w:val="00640386"/>
    <w:rsid w:val="0064410B"/>
    <w:rsid w:val="006467FE"/>
    <w:rsid w:val="00650361"/>
    <w:rsid w:val="0065057B"/>
    <w:rsid w:val="00650A93"/>
    <w:rsid w:val="00650AE0"/>
    <w:rsid w:val="00650E18"/>
    <w:rsid w:val="00652D32"/>
    <w:rsid w:val="00652D8D"/>
    <w:rsid w:val="0065404F"/>
    <w:rsid w:val="006543B9"/>
    <w:rsid w:val="00654BDF"/>
    <w:rsid w:val="00655E1C"/>
    <w:rsid w:val="00656B39"/>
    <w:rsid w:val="006576EC"/>
    <w:rsid w:val="00657E30"/>
    <w:rsid w:val="00660790"/>
    <w:rsid w:val="00660797"/>
    <w:rsid w:val="0066179A"/>
    <w:rsid w:val="006618DA"/>
    <w:rsid w:val="00661F51"/>
    <w:rsid w:val="00662166"/>
    <w:rsid w:val="00662D30"/>
    <w:rsid w:val="006641C7"/>
    <w:rsid w:val="006643B9"/>
    <w:rsid w:val="00664A49"/>
    <w:rsid w:val="00664CD0"/>
    <w:rsid w:val="00667489"/>
    <w:rsid w:val="00667BCB"/>
    <w:rsid w:val="0067333C"/>
    <w:rsid w:val="00673EC9"/>
    <w:rsid w:val="00674B4B"/>
    <w:rsid w:val="00675161"/>
    <w:rsid w:val="00675811"/>
    <w:rsid w:val="00676992"/>
    <w:rsid w:val="0067710C"/>
    <w:rsid w:val="00677474"/>
    <w:rsid w:val="00680500"/>
    <w:rsid w:val="006820DB"/>
    <w:rsid w:val="006832C8"/>
    <w:rsid w:val="00685722"/>
    <w:rsid w:val="00685DD7"/>
    <w:rsid w:val="00685E7D"/>
    <w:rsid w:val="00685E8B"/>
    <w:rsid w:val="0068709B"/>
    <w:rsid w:val="00687144"/>
    <w:rsid w:val="00687F44"/>
    <w:rsid w:val="006901FD"/>
    <w:rsid w:val="006918D9"/>
    <w:rsid w:val="0069193E"/>
    <w:rsid w:val="00692B00"/>
    <w:rsid w:val="00692B63"/>
    <w:rsid w:val="00693C7B"/>
    <w:rsid w:val="00693FC7"/>
    <w:rsid w:val="006943EB"/>
    <w:rsid w:val="00696AB7"/>
    <w:rsid w:val="006A0E65"/>
    <w:rsid w:val="006A1CCB"/>
    <w:rsid w:val="006A1F5C"/>
    <w:rsid w:val="006A2E0C"/>
    <w:rsid w:val="006A4209"/>
    <w:rsid w:val="006A45C0"/>
    <w:rsid w:val="006A52E9"/>
    <w:rsid w:val="006A5F84"/>
    <w:rsid w:val="006A6D3F"/>
    <w:rsid w:val="006A7272"/>
    <w:rsid w:val="006A7B21"/>
    <w:rsid w:val="006B0232"/>
    <w:rsid w:val="006B0F4B"/>
    <w:rsid w:val="006B1EB6"/>
    <w:rsid w:val="006B4798"/>
    <w:rsid w:val="006B6419"/>
    <w:rsid w:val="006B642E"/>
    <w:rsid w:val="006B6BEE"/>
    <w:rsid w:val="006B7680"/>
    <w:rsid w:val="006C0DA8"/>
    <w:rsid w:val="006C15E3"/>
    <w:rsid w:val="006C26ED"/>
    <w:rsid w:val="006C4054"/>
    <w:rsid w:val="006C50AC"/>
    <w:rsid w:val="006D0A02"/>
    <w:rsid w:val="006D2950"/>
    <w:rsid w:val="006D3826"/>
    <w:rsid w:val="006D44E5"/>
    <w:rsid w:val="006D5BF7"/>
    <w:rsid w:val="006D602D"/>
    <w:rsid w:val="006D649D"/>
    <w:rsid w:val="006D6595"/>
    <w:rsid w:val="006D68DD"/>
    <w:rsid w:val="006D6E5A"/>
    <w:rsid w:val="006D7DB9"/>
    <w:rsid w:val="006E036F"/>
    <w:rsid w:val="006E09D0"/>
    <w:rsid w:val="006E1C64"/>
    <w:rsid w:val="006E2D56"/>
    <w:rsid w:val="006E2DCD"/>
    <w:rsid w:val="006E3551"/>
    <w:rsid w:val="006E536B"/>
    <w:rsid w:val="006E60D5"/>
    <w:rsid w:val="006E6833"/>
    <w:rsid w:val="006E74AC"/>
    <w:rsid w:val="006F14A2"/>
    <w:rsid w:val="006F159F"/>
    <w:rsid w:val="006F174E"/>
    <w:rsid w:val="006F19A9"/>
    <w:rsid w:val="006F395E"/>
    <w:rsid w:val="006F5082"/>
    <w:rsid w:val="006F5C18"/>
    <w:rsid w:val="006F73F1"/>
    <w:rsid w:val="006F7EF0"/>
    <w:rsid w:val="00701FBF"/>
    <w:rsid w:val="007020E2"/>
    <w:rsid w:val="0070271A"/>
    <w:rsid w:val="00702F43"/>
    <w:rsid w:val="00703D78"/>
    <w:rsid w:val="00703DDA"/>
    <w:rsid w:val="007042EC"/>
    <w:rsid w:val="0070456F"/>
    <w:rsid w:val="0070730B"/>
    <w:rsid w:val="00707B34"/>
    <w:rsid w:val="00707BC6"/>
    <w:rsid w:val="00712CAE"/>
    <w:rsid w:val="0071317E"/>
    <w:rsid w:val="00714BDA"/>
    <w:rsid w:val="007156DB"/>
    <w:rsid w:val="007176D6"/>
    <w:rsid w:val="0072006C"/>
    <w:rsid w:val="007235CA"/>
    <w:rsid w:val="00724563"/>
    <w:rsid w:val="007269D2"/>
    <w:rsid w:val="00727A07"/>
    <w:rsid w:val="00727C8D"/>
    <w:rsid w:val="00730389"/>
    <w:rsid w:val="00730721"/>
    <w:rsid w:val="00731894"/>
    <w:rsid w:val="0073286E"/>
    <w:rsid w:val="00732FD6"/>
    <w:rsid w:val="00733B43"/>
    <w:rsid w:val="00735188"/>
    <w:rsid w:val="00735C9D"/>
    <w:rsid w:val="007376CA"/>
    <w:rsid w:val="00737C6D"/>
    <w:rsid w:val="00741026"/>
    <w:rsid w:val="007417A3"/>
    <w:rsid w:val="00741A23"/>
    <w:rsid w:val="00742990"/>
    <w:rsid w:val="00742CCC"/>
    <w:rsid w:val="00743468"/>
    <w:rsid w:val="00743DC9"/>
    <w:rsid w:val="0074622A"/>
    <w:rsid w:val="007462E5"/>
    <w:rsid w:val="007468D2"/>
    <w:rsid w:val="00750841"/>
    <w:rsid w:val="0075241A"/>
    <w:rsid w:val="00752715"/>
    <w:rsid w:val="007532B3"/>
    <w:rsid w:val="00754067"/>
    <w:rsid w:val="00754882"/>
    <w:rsid w:val="00754C1D"/>
    <w:rsid w:val="00755236"/>
    <w:rsid w:val="00755A5C"/>
    <w:rsid w:val="00756AD7"/>
    <w:rsid w:val="0075784B"/>
    <w:rsid w:val="00757FAD"/>
    <w:rsid w:val="007600AD"/>
    <w:rsid w:val="0076012D"/>
    <w:rsid w:val="007613BE"/>
    <w:rsid w:val="0076199E"/>
    <w:rsid w:val="00761BC5"/>
    <w:rsid w:val="00762341"/>
    <w:rsid w:val="00762D1B"/>
    <w:rsid w:val="007634C5"/>
    <w:rsid w:val="00765074"/>
    <w:rsid w:val="00765BCB"/>
    <w:rsid w:val="00765C18"/>
    <w:rsid w:val="00767677"/>
    <w:rsid w:val="0076795F"/>
    <w:rsid w:val="00767AE7"/>
    <w:rsid w:val="00771599"/>
    <w:rsid w:val="00772BA9"/>
    <w:rsid w:val="00773E8A"/>
    <w:rsid w:val="0077503F"/>
    <w:rsid w:val="0077525A"/>
    <w:rsid w:val="00776CA2"/>
    <w:rsid w:val="00776D91"/>
    <w:rsid w:val="007802FE"/>
    <w:rsid w:val="00781A3B"/>
    <w:rsid w:val="00781AED"/>
    <w:rsid w:val="007820F7"/>
    <w:rsid w:val="00784057"/>
    <w:rsid w:val="00784522"/>
    <w:rsid w:val="0078456C"/>
    <w:rsid w:val="00784682"/>
    <w:rsid w:val="00784F62"/>
    <w:rsid w:val="00785E86"/>
    <w:rsid w:val="00786945"/>
    <w:rsid w:val="00786AFB"/>
    <w:rsid w:val="00787063"/>
    <w:rsid w:val="00787B41"/>
    <w:rsid w:val="00790C40"/>
    <w:rsid w:val="00792C39"/>
    <w:rsid w:val="00792CA7"/>
    <w:rsid w:val="00794AAD"/>
    <w:rsid w:val="00794B8C"/>
    <w:rsid w:val="007958C5"/>
    <w:rsid w:val="00795AFA"/>
    <w:rsid w:val="00795D4A"/>
    <w:rsid w:val="0079719E"/>
    <w:rsid w:val="007975F7"/>
    <w:rsid w:val="007976A5"/>
    <w:rsid w:val="007A0086"/>
    <w:rsid w:val="007A3FB0"/>
    <w:rsid w:val="007A4413"/>
    <w:rsid w:val="007A4719"/>
    <w:rsid w:val="007B0168"/>
    <w:rsid w:val="007B09C5"/>
    <w:rsid w:val="007B101A"/>
    <w:rsid w:val="007B1BF9"/>
    <w:rsid w:val="007B2488"/>
    <w:rsid w:val="007B3071"/>
    <w:rsid w:val="007B4EB9"/>
    <w:rsid w:val="007B5691"/>
    <w:rsid w:val="007B5BB5"/>
    <w:rsid w:val="007B6E5D"/>
    <w:rsid w:val="007B6F2F"/>
    <w:rsid w:val="007B707B"/>
    <w:rsid w:val="007C1E0A"/>
    <w:rsid w:val="007C2458"/>
    <w:rsid w:val="007C2C01"/>
    <w:rsid w:val="007C4859"/>
    <w:rsid w:val="007C56FA"/>
    <w:rsid w:val="007C5894"/>
    <w:rsid w:val="007C6BC9"/>
    <w:rsid w:val="007C6C20"/>
    <w:rsid w:val="007C768B"/>
    <w:rsid w:val="007D09A6"/>
    <w:rsid w:val="007D2029"/>
    <w:rsid w:val="007D313A"/>
    <w:rsid w:val="007D4ABE"/>
    <w:rsid w:val="007D59AB"/>
    <w:rsid w:val="007D69EE"/>
    <w:rsid w:val="007D763A"/>
    <w:rsid w:val="007E117D"/>
    <w:rsid w:val="007E191A"/>
    <w:rsid w:val="007E426A"/>
    <w:rsid w:val="007E4784"/>
    <w:rsid w:val="007E5186"/>
    <w:rsid w:val="007E58E0"/>
    <w:rsid w:val="007E6679"/>
    <w:rsid w:val="007E72E3"/>
    <w:rsid w:val="007E7BEC"/>
    <w:rsid w:val="007F0EB9"/>
    <w:rsid w:val="007F240F"/>
    <w:rsid w:val="007F36FF"/>
    <w:rsid w:val="007F5313"/>
    <w:rsid w:val="007F7738"/>
    <w:rsid w:val="007F7B4B"/>
    <w:rsid w:val="00800D51"/>
    <w:rsid w:val="00801E98"/>
    <w:rsid w:val="00802567"/>
    <w:rsid w:val="00802C40"/>
    <w:rsid w:val="00803573"/>
    <w:rsid w:val="008053C1"/>
    <w:rsid w:val="00805DDE"/>
    <w:rsid w:val="00807497"/>
    <w:rsid w:val="0081094C"/>
    <w:rsid w:val="00810A1D"/>
    <w:rsid w:val="00812054"/>
    <w:rsid w:val="008152DF"/>
    <w:rsid w:val="0081530A"/>
    <w:rsid w:val="00815366"/>
    <w:rsid w:val="00816133"/>
    <w:rsid w:val="008163E2"/>
    <w:rsid w:val="008202E4"/>
    <w:rsid w:val="008204D9"/>
    <w:rsid w:val="008204E1"/>
    <w:rsid w:val="0082077C"/>
    <w:rsid w:val="00822ABD"/>
    <w:rsid w:val="00822DDC"/>
    <w:rsid w:val="00823764"/>
    <w:rsid w:val="008239E9"/>
    <w:rsid w:val="00826145"/>
    <w:rsid w:val="00826303"/>
    <w:rsid w:val="00826517"/>
    <w:rsid w:val="0082740C"/>
    <w:rsid w:val="0082792C"/>
    <w:rsid w:val="00827EF4"/>
    <w:rsid w:val="00831636"/>
    <w:rsid w:val="00832032"/>
    <w:rsid w:val="00833327"/>
    <w:rsid w:val="008335FA"/>
    <w:rsid w:val="008341FB"/>
    <w:rsid w:val="00834592"/>
    <w:rsid w:val="00835884"/>
    <w:rsid w:val="00835AF8"/>
    <w:rsid w:val="00835C08"/>
    <w:rsid w:val="008411E0"/>
    <w:rsid w:val="00841294"/>
    <w:rsid w:val="00841941"/>
    <w:rsid w:val="00841ABC"/>
    <w:rsid w:val="00841B38"/>
    <w:rsid w:val="00843AF4"/>
    <w:rsid w:val="008440BB"/>
    <w:rsid w:val="008440BE"/>
    <w:rsid w:val="00844352"/>
    <w:rsid w:val="00844D60"/>
    <w:rsid w:val="00845A3F"/>
    <w:rsid w:val="00845FED"/>
    <w:rsid w:val="00846782"/>
    <w:rsid w:val="00847EB8"/>
    <w:rsid w:val="00850EEC"/>
    <w:rsid w:val="00851881"/>
    <w:rsid w:val="00853592"/>
    <w:rsid w:val="00857AE1"/>
    <w:rsid w:val="00860D5B"/>
    <w:rsid w:val="00860E47"/>
    <w:rsid w:val="00863F30"/>
    <w:rsid w:val="008651B3"/>
    <w:rsid w:val="008665DA"/>
    <w:rsid w:val="00867251"/>
    <w:rsid w:val="00867DE9"/>
    <w:rsid w:val="00872D8E"/>
    <w:rsid w:val="00873F5B"/>
    <w:rsid w:val="00874573"/>
    <w:rsid w:val="008761CD"/>
    <w:rsid w:val="008822B1"/>
    <w:rsid w:val="008828C9"/>
    <w:rsid w:val="00882A56"/>
    <w:rsid w:val="00884ADD"/>
    <w:rsid w:val="0088702B"/>
    <w:rsid w:val="0088764B"/>
    <w:rsid w:val="00887B7C"/>
    <w:rsid w:val="00887D5B"/>
    <w:rsid w:val="008902A0"/>
    <w:rsid w:val="008909C5"/>
    <w:rsid w:val="00890AEE"/>
    <w:rsid w:val="00895D8E"/>
    <w:rsid w:val="00896123"/>
    <w:rsid w:val="0089774A"/>
    <w:rsid w:val="008A15A8"/>
    <w:rsid w:val="008A2B04"/>
    <w:rsid w:val="008A2CFE"/>
    <w:rsid w:val="008A32C5"/>
    <w:rsid w:val="008A39FB"/>
    <w:rsid w:val="008A3A9E"/>
    <w:rsid w:val="008A3C8E"/>
    <w:rsid w:val="008A3E2F"/>
    <w:rsid w:val="008A4614"/>
    <w:rsid w:val="008A4CDB"/>
    <w:rsid w:val="008A5A86"/>
    <w:rsid w:val="008A66E5"/>
    <w:rsid w:val="008B0332"/>
    <w:rsid w:val="008B0F10"/>
    <w:rsid w:val="008B37EE"/>
    <w:rsid w:val="008B477E"/>
    <w:rsid w:val="008B5677"/>
    <w:rsid w:val="008C007C"/>
    <w:rsid w:val="008C0B94"/>
    <w:rsid w:val="008C1397"/>
    <w:rsid w:val="008C1B32"/>
    <w:rsid w:val="008C1E6D"/>
    <w:rsid w:val="008C20ED"/>
    <w:rsid w:val="008C571C"/>
    <w:rsid w:val="008C7155"/>
    <w:rsid w:val="008C7EA8"/>
    <w:rsid w:val="008D0066"/>
    <w:rsid w:val="008D0C4B"/>
    <w:rsid w:val="008D1740"/>
    <w:rsid w:val="008D2BDD"/>
    <w:rsid w:val="008D4179"/>
    <w:rsid w:val="008D5DA8"/>
    <w:rsid w:val="008D6A18"/>
    <w:rsid w:val="008D7012"/>
    <w:rsid w:val="008E09CC"/>
    <w:rsid w:val="008E14CE"/>
    <w:rsid w:val="008E3459"/>
    <w:rsid w:val="008E3467"/>
    <w:rsid w:val="008E39CA"/>
    <w:rsid w:val="008F085E"/>
    <w:rsid w:val="008F0933"/>
    <w:rsid w:val="008F0A44"/>
    <w:rsid w:val="008F1EBB"/>
    <w:rsid w:val="008F1ED1"/>
    <w:rsid w:val="008F200B"/>
    <w:rsid w:val="008F2726"/>
    <w:rsid w:val="008F32D7"/>
    <w:rsid w:val="008F556A"/>
    <w:rsid w:val="008F67CE"/>
    <w:rsid w:val="008F6E78"/>
    <w:rsid w:val="008F6E95"/>
    <w:rsid w:val="00901F70"/>
    <w:rsid w:val="00904118"/>
    <w:rsid w:val="00904906"/>
    <w:rsid w:val="009055F3"/>
    <w:rsid w:val="00905942"/>
    <w:rsid w:val="009104B9"/>
    <w:rsid w:val="00911062"/>
    <w:rsid w:val="009136AA"/>
    <w:rsid w:val="00913F70"/>
    <w:rsid w:val="00915F8A"/>
    <w:rsid w:val="009201E5"/>
    <w:rsid w:val="00920742"/>
    <w:rsid w:val="00920B17"/>
    <w:rsid w:val="00922053"/>
    <w:rsid w:val="0092322F"/>
    <w:rsid w:val="0092563E"/>
    <w:rsid w:val="00925CA0"/>
    <w:rsid w:val="009278A2"/>
    <w:rsid w:val="009307D2"/>
    <w:rsid w:val="00930A24"/>
    <w:rsid w:val="00931390"/>
    <w:rsid w:val="00931FD2"/>
    <w:rsid w:val="00933544"/>
    <w:rsid w:val="009362CF"/>
    <w:rsid w:val="0093661A"/>
    <w:rsid w:val="00940574"/>
    <w:rsid w:val="00941792"/>
    <w:rsid w:val="00941A0C"/>
    <w:rsid w:val="00942CF2"/>
    <w:rsid w:val="00942F42"/>
    <w:rsid w:val="00943207"/>
    <w:rsid w:val="00943DBA"/>
    <w:rsid w:val="0094423B"/>
    <w:rsid w:val="00945745"/>
    <w:rsid w:val="009463E5"/>
    <w:rsid w:val="00947BB6"/>
    <w:rsid w:val="00950B8D"/>
    <w:rsid w:val="00951212"/>
    <w:rsid w:val="00952956"/>
    <w:rsid w:val="00953EE8"/>
    <w:rsid w:val="009547AF"/>
    <w:rsid w:val="00954A1F"/>
    <w:rsid w:val="00955C12"/>
    <w:rsid w:val="00955FCE"/>
    <w:rsid w:val="0095713E"/>
    <w:rsid w:val="0095734A"/>
    <w:rsid w:val="009606C3"/>
    <w:rsid w:val="00960C53"/>
    <w:rsid w:val="00960FF9"/>
    <w:rsid w:val="00961CD9"/>
    <w:rsid w:val="00962804"/>
    <w:rsid w:val="009628FB"/>
    <w:rsid w:val="009648F2"/>
    <w:rsid w:val="00966B3F"/>
    <w:rsid w:val="00967351"/>
    <w:rsid w:val="00967B81"/>
    <w:rsid w:val="0097105E"/>
    <w:rsid w:val="00971507"/>
    <w:rsid w:val="00973496"/>
    <w:rsid w:val="00976095"/>
    <w:rsid w:val="00977C07"/>
    <w:rsid w:val="00977C90"/>
    <w:rsid w:val="00982A3F"/>
    <w:rsid w:val="009837BA"/>
    <w:rsid w:val="00984FA4"/>
    <w:rsid w:val="00985301"/>
    <w:rsid w:val="00986F33"/>
    <w:rsid w:val="0098741D"/>
    <w:rsid w:val="009877DD"/>
    <w:rsid w:val="00990250"/>
    <w:rsid w:val="009914CE"/>
    <w:rsid w:val="00991856"/>
    <w:rsid w:val="00991DAE"/>
    <w:rsid w:val="00992381"/>
    <w:rsid w:val="009946F8"/>
    <w:rsid w:val="00994938"/>
    <w:rsid w:val="009949F5"/>
    <w:rsid w:val="00995165"/>
    <w:rsid w:val="009A0126"/>
    <w:rsid w:val="009A1FA0"/>
    <w:rsid w:val="009A2EB9"/>
    <w:rsid w:val="009A681F"/>
    <w:rsid w:val="009A6984"/>
    <w:rsid w:val="009A6B71"/>
    <w:rsid w:val="009A785D"/>
    <w:rsid w:val="009B02AF"/>
    <w:rsid w:val="009B0DCD"/>
    <w:rsid w:val="009B2D7B"/>
    <w:rsid w:val="009B396A"/>
    <w:rsid w:val="009B45AE"/>
    <w:rsid w:val="009B4C05"/>
    <w:rsid w:val="009B4FD7"/>
    <w:rsid w:val="009B6A23"/>
    <w:rsid w:val="009B7F74"/>
    <w:rsid w:val="009C0AE5"/>
    <w:rsid w:val="009C16CF"/>
    <w:rsid w:val="009C3988"/>
    <w:rsid w:val="009C3ACD"/>
    <w:rsid w:val="009C42CE"/>
    <w:rsid w:val="009C57A2"/>
    <w:rsid w:val="009C6375"/>
    <w:rsid w:val="009D11DA"/>
    <w:rsid w:val="009D210B"/>
    <w:rsid w:val="009D3AF3"/>
    <w:rsid w:val="009D422E"/>
    <w:rsid w:val="009D5210"/>
    <w:rsid w:val="009D537E"/>
    <w:rsid w:val="009D5632"/>
    <w:rsid w:val="009D6544"/>
    <w:rsid w:val="009D772B"/>
    <w:rsid w:val="009E014B"/>
    <w:rsid w:val="009E16CF"/>
    <w:rsid w:val="009E1AD5"/>
    <w:rsid w:val="009E1FE1"/>
    <w:rsid w:val="009E2A17"/>
    <w:rsid w:val="009E2E39"/>
    <w:rsid w:val="009E3ABA"/>
    <w:rsid w:val="009E3EC6"/>
    <w:rsid w:val="009E44A8"/>
    <w:rsid w:val="009E4AF1"/>
    <w:rsid w:val="009E503B"/>
    <w:rsid w:val="009E5732"/>
    <w:rsid w:val="009E66E2"/>
    <w:rsid w:val="009E6AC0"/>
    <w:rsid w:val="009E6C89"/>
    <w:rsid w:val="009E6E1B"/>
    <w:rsid w:val="009E6EE6"/>
    <w:rsid w:val="009E7BA0"/>
    <w:rsid w:val="009E7E12"/>
    <w:rsid w:val="009F08B3"/>
    <w:rsid w:val="009F2D71"/>
    <w:rsid w:val="009F3DC7"/>
    <w:rsid w:val="009F468C"/>
    <w:rsid w:val="009F5603"/>
    <w:rsid w:val="009F58F4"/>
    <w:rsid w:val="009F5994"/>
    <w:rsid w:val="009F66CB"/>
    <w:rsid w:val="009F7E20"/>
    <w:rsid w:val="00A015E4"/>
    <w:rsid w:val="00A01ADE"/>
    <w:rsid w:val="00A03452"/>
    <w:rsid w:val="00A03534"/>
    <w:rsid w:val="00A03AA6"/>
    <w:rsid w:val="00A03F2F"/>
    <w:rsid w:val="00A049E5"/>
    <w:rsid w:val="00A050F7"/>
    <w:rsid w:val="00A062B4"/>
    <w:rsid w:val="00A0637F"/>
    <w:rsid w:val="00A06389"/>
    <w:rsid w:val="00A063C3"/>
    <w:rsid w:val="00A107F3"/>
    <w:rsid w:val="00A116AF"/>
    <w:rsid w:val="00A11769"/>
    <w:rsid w:val="00A1356B"/>
    <w:rsid w:val="00A1358D"/>
    <w:rsid w:val="00A137BC"/>
    <w:rsid w:val="00A14E0A"/>
    <w:rsid w:val="00A15194"/>
    <w:rsid w:val="00A175DC"/>
    <w:rsid w:val="00A203CD"/>
    <w:rsid w:val="00A21074"/>
    <w:rsid w:val="00A21196"/>
    <w:rsid w:val="00A2359C"/>
    <w:rsid w:val="00A23FDC"/>
    <w:rsid w:val="00A25399"/>
    <w:rsid w:val="00A25764"/>
    <w:rsid w:val="00A267E5"/>
    <w:rsid w:val="00A26D05"/>
    <w:rsid w:val="00A26E28"/>
    <w:rsid w:val="00A26F04"/>
    <w:rsid w:val="00A27760"/>
    <w:rsid w:val="00A27D74"/>
    <w:rsid w:val="00A27E6E"/>
    <w:rsid w:val="00A3065B"/>
    <w:rsid w:val="00A30B20"/>
    <w:rsid w:val="00A30CEE"/>
    <w:rsid w:val="00A311A8"/>
    <w:rsid w:val="00A31586"/>
    <w:rsid w:val="00A31EA8"/>
    <w:rsid w:val="00A3219D"/>
    <w:rsid w:val="00A32F66"/>
    <w:rsid w:val="00A3357C"/>
    <w:rsid w:val="00A33D0E"/>
    <w:rsid w:val="00A3476C"/>
    <w:rsid w:val="00A360D4"/>
    <w:rsid w:val="00A40D13"/>
    <w:rsid w:val="00A41279"/>
    <w:rsid w:val="00A4166B"/>
    <w:rsid w:val="00A41913"/>
    <w:rsid w:val="00A41941"/>
    <w:rsid w:val="00A42B4C"/>
    <w:rsid w:val="00A43526"/>
    <w:rsid w:val="00A44C6C"/>
    <w:rsid w:val="00A45B62"/>
    <w:rsid w:val="00A4765A"/>
    <w:rsid w:val="00A479FC"/>
    <w:rsid w:val="00A50CF4"/>
    <w:rsid w:val="00A514D5"/>
    <w:rsid w:val="00A51A59"/>
    <w:rsid w:val="00A53CF8"/>
    <w:rsid w:val="00A550D4"/>
    <w:rsid w:val="00A563CD"/>
    <w:rsid w:val="00A5694F"/>
    <w:rsid w:val="00A60922"/>
    <w:rsid w:val="00A60E74"/>
    <w:rsid w:val="00A617BD"/>
    <w:rsid w:val="00A6180D"/>
    <w:rsid w:val="00A62704"/>
    <w:rsid w:val="00A62A7B"/>
    <w:rsid w:val="00A62F9C"/>
    <w:rsid w:val="00A63518"/>
    <w:rsid w:val="00A638CE"/>
    <w:rsid w:val="00A6665D"/>
    <w:rsid w:val="00A666DE"/>
    <w:rsid w:val="00A66765"/>
    <w:rsid w:val="00A67CE1"/>
    <w:rsid w:val="00A72FEC"/>
    <w:rsid w:val="00A73A84"/>
    <w:rsid w:val="00A74363"/>
    <w:rsid w:val="00A74841"/>
    <w:rsid w:val="00A74A47"/>
    <w:rsid w:val="00A7533F"/>
    <w:rsid w:val="00A76051"/>
    <w:rsid w:val="00A7765A"/>
    <w:rsid w:val="00A7769B"/>
    <w:rsid w:val="00A77BFA"/>
    <w:rsid w:val="00A8058D"/>
    <w:rsid w:val="00A81697"/>
    <w:rsid w:val="00A82A43"/>
    <w:rsid w:val="00A83A59"/>
    <w:rsid w:val="00A83DC2"/>
    <w:rsid w:val="00A846EC"/>
    <w:rsid w:val="00A8486C"/>
    <w:rsid w:val="00A84C73"/>
    <w:rsid w:val="00A84F52"/>
    <w:rsid w:val="00A85D9A"/>
    <w:rsid w:val="00A86168"/>
    <w:rsid w:val="00A87034"/>
    <w:rsid w:val="00A877B7"/>
    <w:rsid w:val="00A87840"/>
    <w:rsid w:val="00A87889"/>
    <w:rsid w:val="00A87CF3"/>
    <w:rsid w:val="00A87D47"/>
    <w:rsid w:val="00A9010A"/>
    <w:rsid w:val="00A90586"/>
    <w:rsid w:val="00A908B3"/>
    <w:rsid w:val="00A912F3"/>
    <w:rsid w:val="00A92DB6"/>
    <w:rsid w:val="00A968D6"/>
    <w:rsid w:val="00A96904"/>
    <w:rsid w:val="00A973ED"/>
    <w:rsid w:val="00A97DC7"/>
    <w:rsid w:val="00AA2047"/>
    <w:rsid w:val="00AA414B"/>
    <w:rsid w:val="00AA4532"/>
    <w:rsid w:val="00AA4610"/>
    <w:rsid w:val="00AA5820"/>
    <w:rsid w:val="00AA5DFA"/>
    <w:rsid w:val="00AA6F42"/>
    <w:rsid w:val="00AA7BB1"/>
    <w:rsid w:val="00AB0130"/>
    <w:rsid w:val="00AB2A2D"/>
    <w:rsid w:val="00AB4276"/>
    <w:rsid w:val="00AB4BE2"/>
    <w:rsid w:val="00AB53F9"/>
    <w:rsid w:val="00AB6CCB"/>
    <w:rsid w:val="00AB76F7"/>
    <w:rsid w:val="00AB7FF3"/>
    <w:rsid w:val="00AC0FF2"/>
    <w:rsid w:val="00AC1A53"/>
    <w:rsid w:val="00AC1AFC"/>
    <w:rsid w:val="00AC2104"/>
    <w:rsid w:val="00AC2A41"/>
    <w:rsid w:val="00AC3074"/>
    <w:rsid w:val="00AC4934"/>
    <w:rsid w:val="00AC50B1"/>
    <w:rsid w:val="00AC5455"/>
    <w:rsid w:val="00AC581C"/>
    <w:rsid w:val="00AC6E71"/>
    <w:rsid w:val="00AD030D"/>
    <w:rsid w:val="00AD0DA2"/>
    <w:rsid w:val="00AD7797"/>
    <w:rsid w:val="00AE129C"/>
    <w:rsid w:val="00AE263E"/>
    <w:rsid w:val="00AE3238"/>
    <w:rsid w:val="00AE339D"/>
    <w:rsid w:val="00AE3ED2"/>
    <w:rsid w:val="00AE53CE"/>
    <w:rsid w:val="00AE5742"/>
    <w:rsid w:val="00AE5B18"/>
    <w:rsid w:val="00AE5CA0"/>
    <w:rsid w:val="00AE75FF"/>
    <w:rsid w:val="00AE7903"/>
    <w:rsid w:val="00AF0FB9"/>
    <w:rsid w:val="00AF2865"/>
    <w:rsid w:val="00AF2F6E"/>
    <w:rsid w:val="00AF50FF"/>
    <w:rsid w:val="00AF510E"/>
    <w:rsid w:val="00AF6853"/>
    <w:rsid w:val="00AF6C55"/>
    <w:rsid w:val="00AF70EA"/>
    <w:rsid w:val="00AF7282"/>
    <w:rsid w:val="00AF72AF"/>
    <w:rsid w:val="00AF7850"/>
    <w:rsid w:val="00B00455"/>
    <w:rsid w:val="00B016AB"/>
    <w:rsid w:val="00B0180D"/>
    <w:rsid w:val="00B02B74"/>
    <w:rsid w:val="00B04079"/>
    <w:rsid w:val="00B04982"/>
    <w:rsid w:val="00B053BF"/>
    <w:rsid w:val="00B070EC"/>
    <w:rsid w:val="00B10860"/>
    <w:rsid w:val="00B10E83"/>
    <w:rsid w:val="00B11371"/>
    <w:rsid w:val="00B11F29"/>
    <w:rsid w:val="00B12981"/>
    <w:rsid w:val="00B12DCD"/>
    <w:rsid w:val="00B13829"/>
    <w:rsid w:val="00B14B42"/>
    <w:rsid w:val="00B151C7"/>
    <w:rsid w:val="00B15D58"/>
    <w:rsid w:val="00B1678B"/>
    <w:rsid w:val="00B172B9"/>
    <w:rsid w:val="00B17E46"/>
    <w:rsid w:val="00B219FD"/>
    <w:rsid w:val="00B23386"/>
    <w:rsid w:val="00B235CC"/>
    <w:rsid w:val="00B23A8B"/>
    <w:rsid w:val="00B267B4"/>
    <w:rsid w:val="00B27C86"/>
    <w:rsid w:val="00B30D0E"/>
    <w:rsid w:val="00B317AF"/>
    <w:rsid w:val="00B34320"/>
    <w:rsid w:val="00B37C11"/>
    <w:rsid w:val="00B40E23"/>
    <w:rsid w:val="00B41375"/>
    <w:rsid w:val="00B4293C"/>
    <w:rsid w:val="00B43352"/>
    <w:rsid w:val="00B43D59"/>
    <w:rsid w:val="00B44792"/>
    <w:rsid w:val="00B467FC"/>
    <w:rsid w:val="00B47422"/>
    <w:rsid w:val="00B47817"/>
    <w:rsid w:val="00B5092B"/>
    <w:rsid w:val="00B51151"/>
    <w:rsid w:val="00B52B93"/>
    <w:rsid w:val="00B53614"/>
    <w:rsid w:val="00B537AC"/>
    <w:rsid w:val="00B60DB9"/>
    <w:rsid w:val="00B627BB"/>
    <w:rsid w:val="00B62F04"/>
    <w:rsid w:val="00B65B8E"/>
    <w:rsid w:val="00B666D0"/>
    <w:rsid w:val="00B677C3"/>
    <w:rsid w:val="00B70529"/>
    <w:rsid w:val="00B70818"/>
    <w:rsid w:val="00B7264B"/>
    <w:rsid w:val="00B732BE"/>
    <w:rsid w:val="00B738E7"/>
    <w:rsid w:val="00B763FA"/>
    <w:rsid w:val="00B77AE0"/>
    <w:rsid w:val="00B8037C"/>
    <w:rsid w:val="00B803AE"/>
    <w:rsid w:val="00B94FF4"/>
    <w:rsid w:val="00B96815"/>
    <w:rsid w:val="00BA24C0"/>
    <w:rsid w:val="00BA31F0"/>
    <w:rsid w:val="00BA52C9"/>
    <w:rsid w:val="00BA62F6"/>
    <w:rsid w:val="00BA798D"/>
    <w:rsid w:val="00BA7A73"/>
    <w:rsid w:val="00BB0445"/>
    <w:rsid w:val="00BB0680"/>
    <w:rsid w:val="00BB14DE"/>
    <w:rsid w:val="00BB1504"/>
    <w:rsid w:val="00BB1FC0"/>
    <w:rsid w:val="00BB4FE7"/>
    <w:rsid w:val="00BB529A"/>
    <w:rsid w:val="00BB583E"/>
    <w:rsid w:val="00BB60B2"/>
    <w:rsid w:val="00BB6B12"/>
    <w:rsid w:val="00BB720B"/>
    <w:rsid w:val="00BB7B53"/>
    <w:rsid w:val="00BB7D80"/>
    <w:rsid w:val="00BB7D83"/>
    <w:rsid w:val="00BC08A9"/>
    <w:rsid w:val="00BC13E5"/>
    <w:rsid w:val="00BC1D9E"/>
    <w:rsid w:val="00BC2E1A"/>
    <w:rsid w:val="00BC422C"/>
    <w:rsid w:val="00BC60B0"/>
    <w:rsid w:val="00BC64EB"/>
    <w:rsid w:val="00BC68FC"/>
    <w:rsid w:val="00BC698D"/>
    <w:rsid w:val="00BD2431"/>
    <w:rsid w:val="00BD2702"/>
    <w:rsid w:val="00BD2891"/>
    <w:rsid w:val="00BD4586"/>
    <w:rsid w:val="00BD6233"/>
    <w:rsid w:val="00BD62F9"/>
    <w:rsid w:val="00BD6627"/>
    <w:rsid w:val="00BD74E3"/>
    <w:rsid w:val="00BD7C79"/>
    <w:rsid w:val="00BE0BDF"/>
    <w:rsid w:val="00BE184B"/>
    <w:rsid w:val="00BE1FC2"/>
    <w:rsid w:val="00BE2FCB"/>
    <w:rsid w:val="00BE345E"/>
    <w:rsid w:val="00BE3658"/>
    <w:rsid w:val="00BE3D74"/>
    <w:rsid w:val="00BE55FA"/>
    <w:rsid w:val="00BE6120"/>
    <w:rsid w:val="00BE688F"/>
    <w:rsid w:val="00BE6FD3"/>
    <w:rsid w:val="00BE6FD5"/>
    <w:rsid w:val="00BF0797"/>
    <w:rsid w:val="00BF1882"/>
    <w:rsid w:val="00BF210E"/>
    <w:rsid w:val="00BF2A11"/>
    <w:rsid w:val="00BF4040"/>
    <w:rsid w:val="00BF4AAD"/>
    <w:rsid w:val="00BF4CC0"/>
    <w:rsid w:val="00BF7436"/>
    <w:rsid w:val="00C00B51"/>
    <w:rsid w:val="00C01214"/>
    <w:rsid w:val="00C0142A"/>
    <w:rsid w:val="00C01997"/>
    <w:rsid w:val="00C01D81"/>
    <w:rsid w:val="00C0222B"/>
    <w:rsid w:val="00C05E19"/>
    <w:rsid w:val="00C06423"/>
    <w:rsid w:val="00C06479"/>
    <w:rsid w:val="00C1000F"/>
    <w:rsid w:val="00C110DB"/>
    <w:rsid w:val="00C11316"/>
    <w:rsid w:val="00C113ED"/>
    <w:rsid w:val="00C11AB2"/>
    <w:rsid w:val="00C11EE4"/>
    <w:rsid w:val="00C12175"/>
    <w:rsid w:val="00C15A32"/>
    <w:rsid w:val="00C167C6"/>
    <w:rsid w:val="00C172E2"/>
    <w:rsid w:val="00C209A8"/>
    <w:rsid w:val="00C20C77"/>
    <w:rsid w:val="00C2268C"/>
    <w:rsid w:val="00C23FA2"/>
    <w:rsid w:val="00C24246"/>
    <w:rsid w:val="00C25E83"/>
    <w:rsid w:val="00C30632"/>
    <w:rsid w:val="00C32A38"/>
    <w:rsid w:val="00C32AD3"/>
    <w:rsid w:val="00C3347D"/>
    <w:rsid w:val="00C33A87"/>
    <w:rsid w:val="00C346FF"/>
    <w:rsid w:val="00C34DE4"/>
    <w:rsid w:val="00C35F1C"/>
    <w:rsid w:val="00C36377"/>
    <w:rsid w:val="00C3684E"/>
    <w:rsid w:val="00C36D04"/>
    <w:rsid w:val="00C36FC7"/>
    <w:rsid w:val="00C40345"/>
    <w:rsid w:val="00C4223A"/>
    <w:rsid w:val="00C422AC"/>
    <w:rsid w:val="00C43545"/>
    <w:rsid w:val="00C43769"/>
    <w:rsid w:val="00C43F90"/>
    <w:rsid w:val="00C44614"/>
    <w:rsid w:val="00C44645"/>
    <w:rsid w:val="00C4478A"/>
    <w:rsid w:val="00C5182B"/>
    <w:rsid w:val="00C51A2A"/>
    <w:rsid w:val="00C52A4C"/>
    <w:rsid w:val="00C52F7D"/>
    <w:rsid w:val="00C54188"/>
    <w:rsid w:val="00C555F2"/>
    <w:rsid w:val="00C56AC0"/>
    <w:rsid w:val="00C5732C"/>
    <w:rsid w:val="00C605FD"/>
    <w:rsid w:val="00C60C24"/>
    <w:rsid w:val="00C61FD2"/>
    <w:rsid w:val="00C6291B"/>
    <w:rsid w:val="00C62D41"/>
    <w:rsid w:val="00C63FC4"/>
    <w:rsid w:val="00C644A1"/>
    <w:rsid w:val="00C64E44"/>
    <w:rsid w:val="00C6556E"/>
    <w:rsid w:val="00C65EAE"/>
    <w:rsid w:val="00C6715B"/>
    <w:rsid w:val="00C676F3"/>
    <w:rsid w:val="00C70C22"/>
    <w:rsid w:val="00C7298A"/>
    <w:rsid w:val="00C729D2"/>
    <w:rsid w:val="00C73F2F"/>
    <w:rsid w:val="00C75627"/>
    <w:rsid w:val="00C757C5"/>
    <w:rsid w:val="00C761CE"/>
    <w:rsid w:val="00C803D4"/>
    <w:rsid w:val="00C80C2A"/>
    <w:rsid w:val="00C81026"/>
    <w:rsid w:val="00C81336"/>
    <w:rsid w:val="00C81A60"/>
    <w:rsid w:val="00C82C88"/>
    <w:rsid w:val="00C86D44"/>
    <w:rsid w:val="00C91722"/>
    <w:rsid w:val="00C923B9"/>
    <w:rsid w:val="00C92AA3"/>
    <w:rsid w:val="00C93339"/>
    <w:rsid w:val="00C9398A"/>
    <w:rsid w:val="00C93EC1"/>
    <w:rsid w:val="00C94AD0"/>
    <w:rsid w:val="00C97D83"/>
    <w:rsid w:val="00CA0688"/>
    <w:rsid w:val="00CA5845"/>
    <w:rsid w:val="00CA65B5"/>
    <w:rsid w:val="00CA6A88"/>
    <w:rsid w:val="00CA7C99"/>
    <w:rsid w:val="00CB0598"/>
    <w:rsid w:val="00CB1334"/>
    <w:rsid w:val="00CB13FC"/>
    <w:rsid w:val="00CB1C6B"/>
    <w:rsid w:val="00CB211F"/>
    <w:rsid w:val="00CB36B0"/>
    <w:rsid w:val="00CB45EB"/>
    <w:rsid w:val="00CB4A30"/>
    <w:rsid w:val="00CB52A2"/>
    <w:rsid w:val="00CB5A5D"/>
    <w:rsid w:val="00CB623C"/>
    <w:rsid w:val="00CB66BE"/>
    <w:rsid w:val="00CB6D32"/>
    <w:rsid w:val="00CB6F82"/>
    <w:rsid w:val="00CC12F9"/>
    <w:rsid w:val="00CC23F7"/>
    <w:rsid w:val="00CC29EA"/>
    <w:rsid w:val="00CC3778"/>
    <w:rsid w:val="00CC4B96"/>
    <w:rsid w:val="00CC52E7"/>
    <w:rsid w:val="00CC6437"/>
    <w:rsid w:val="00CC6F5F"/>
    <w:rsid w:val="00CC7B8C"/>
    <w:rsid w:val="00CD1534"/>
    <w:rsid w:val="00CD153D"/>
    <w:rsid w:val="00CD1785"/>
    <w:rsid w:val="00CD1BCF"/>
    <w:rsid w:val="00CD1ED2"/>
    <w:rsid w:val="00CD21B8"/>
    <w:rsid w:val="00CD2A0F"/>
    <w:rsid w:val="00CD478A"/>
    <w:rsid w:val="00CD4A2D"/>
    <w:rsid w:val="00CD5F2A"/>
    <w:rsid w:val="00CE029C"/>
    <w:rsid w:val="00CE11E0"/>
    <w:rsid w:val="00CE16E2"/>
    <w:rsid w:val="00CE2B32"/>
    <w:rsid w:val="00CE45E3"/>
    <w:rsid w:val="00CE485F"/>
    <w:rsid w:val="00CE5838"/>
    <w:rsid w:val="00CE7C46"/>
    <w:rsid w:val="00CF217E"/>
    <w:rsid w:val="00CF4303"/>
    <w:rsid w:val="00CF5A0E"/>
    <w:rsid w:val="00CF6127"/>
    <w:rsid w:val="00CF6622"/>
    <w:rsid w:val="00CF73F0"/>
    <w:rsid w:val="00D0194D"/>
    <w:rsid w:val="00D01B4F"/>
    <w:rsid w:val="00D040D1"/>
    <w:rsid w:val="00D05DE5"/>
    <w:rsid w:val="00D109E0"/>
    <w:rsid w:val="00D1148A"/>
    <w:rsid w:val="00D126D8"/>
    <w:rsid w:val="00D13895"/>
    <w:rsid w:val="00D13EBE"/>
    <w:rsid w:val="00D13F28"/>
    <w:rsid w:val="00D14B83"/>
    <w:rsid w:val="00D14E48"/>
    <w:rsid w:val="00D1554E"/>
    <w:rsid w:val="00D16446"/>
    <w:rsid w:val="00D17610"/>
    <w:rsid w:val="00D179DF"/>
    <w:rsid w:val="00D20433"/>
    <w:rsid w:val="00D20E2D"/>
    <w:rsid w:val="00D20F2A"/>
    <w:rsid w:val="00D22CF9"/>
    <w:rsid w:val="00D23147"/>
    <w:rsid w:val="00D246A1"/>
    <w:rsid w:val="00D24747"/>
    <w:rsid w:val="00D257CD"/>
    <w:rsid w:val="00D26516"/>
    <w:rsid w:val="00D277DB"/>
    <w:rsid w:val="00D27FA3"/>
    <w:rsid w:val="00D30D9F"/>
    <w:rsid w:val="00D3184C"/>
    <w:rsid w:val="00D31EFC"/>
    <w:rsid w:val="00D3299B"/>
    <w:rsid w:val="00D32D9E"/>
    <w:rsid w:val="00D332FD"/>
    <w:rsid w:val="00D36888"/>
    <w:rsid w:val="00D36B8F"/>
    <w:rsid w:val="00D37D74"/>
    <w:rsid w:val="00D400DC"/>
    <w:rsid w:val="00D40909"/>
    <w:rsid w:val="00D41F9A"/>
    <w:rsid w:val="00D44378"/>
    <w:rsid w:val="00D44DFD"/>
    <w:rsid w:val="00D45D3B"/>
    <w:rsid w:val="00D4752C"/>
    <w:rsid w:val="00D47760"/>
    <w:rsid w:val="00D507E9"/>
    <w:rsid w:val="00D511B4"/>
    <w:rsid w:val="00D5160C"/>
    <w:rsid w:val="00D51DEB"/>
    <w:rsid w:val="00D525A2"/>
    <w:rsid w:val="00D539A3"/>
    <w:rsid w:val="00D55F10"/>
    <w:rsid w:val="00D5638A"/>
    <w:rsid w:val="00D61037"/>
    <w:rsid w:val="00D618BE"/>
    <w:rsid w:val="00D6327D"/>
    <w:rsid w:val="00D65017"/>
    <w:rsid w:val="00D65EAA"/>
    <w:rsid w:val="00D706A1"/>
    <w:rsid w:val="00D70CA6"/>
    <w:rsid w:val="00D71C41"/>
    <w:rsid w:val="00D72499"/>
    <w:rsid w:val="00D72511"/>
    <w:rsid w:val="00D7375F"/>
    <w:rsid w:val="00D73785"/>
    <w:rsid w:val="00D75BF5"/>
    <w:rsid w:val="00D75DD7"/>
    <w:rsid w:val="00D76932"/>
    <w:rsid w:val="00D80891"/>
    <w:rsid w:val="00D809D2"/>
    <w:rsid w:val="00D8458F"/>
    <w:rsid w:val="00D84A23"/>
    <w:rsid w:val="00D850E0"/>
    <w:rsid w:val="00D854AF"/>
    <w:rsid w:val="00D85E20"/>
    <w:rsid w:val="00D92146"/>
    <w:rsid w:val="00D92924"/>
    <w:rsid w:val="00D93802"/>
    <w:rsid w:val="00D93870"/>
    <w:rsid w:val="00D95296"/>
    <w:rsid w:val="00D952A9"/>
    <w:rsid w:val="00D95456"/>
    <w:rsid w:val="00D95514"/>
    <w:rsid w:val="00D956B6"/>
    <w:rsid w:val="00D961DC"/>
    <w:rsid w:val="00D97B99"/>
    <w:rsid w:val="00D97D77"/>
    <w:rsid w:val="00DA1074"/>
    <w:rsid w:val="00DA30AD"/>
    <w:rsid w:val="00DA37FD"/>
    <w:rsid w:val="00DA4F57"/>
    <w:rsid w:val="00DA7378"/>
    <w:rsid w:val="00DA79AE"/>
    <w:rsid w:val="00DA7DF6"/>
    <w:rsid w:val="00DA7FB4"/>
    <w:rsid w:val="00DB2FF3"/>
    <w:rsid w:val="00DB37C4"/>
    <w:rsid w:val="00DB3BEB"/>
    <w:rsid w:val="00DB4DBA"/>
    <w:rsid w:val="00DB74BC"/>
    <w:rsid w:val="00DC05F2"/>
    <w:rsid w:val="00DC129C"/>
    <w:rsid w:val="00DC4874"/>
    <w:rsid w:val="00DC499E"/>
    <w:rsid w:val="00DC4C4B"/>
    <w:rsid w:val="00DC4F16"/>
    <w:rsid w:val="00DC5D95"/>
    <w:rsid w:val="00DC789F"/>
    <w:rsid w:val="00DC7E14"/>
    <w:rsid w:val="00DD0BD1"/>
    <w:rsid w:val="00DD16D5"/>
    <w:rsid w:val="00DD24A4"/>
    <w:rsid w:val="00DD2DC9"/>
    <w:rsid w:val="00DD30EA"/>
    <w:rsid w:val="00DD5F59"/>
    <w:rsid w:val="00DD6D68"/>
    <w:rsid w:val="00DE388E"/>
    <w:rsid w:val="00DE3C27"/>
    <w:rsid w:val="00DE4385"/>
    <w:rsid w:val="00DE5945"/>
    <w:rsid w:val="00DE5EC2"/>
    <w:rsid w:val="00DE6808"/>
    <w:rsid w:val="00DE7505"/>
    <w:rsid w:val="00DF04A9"/>
    <w:rsid w:val="00DF15FF"/>
    <w:rsid w:val="00DF1988"/>
    <w:rsid w:val="00DF19F6"/>
    <w:rsid w:val="00DF1EDB"/>
    <w:rsid w:val="00DF2C29"/>
    <w:rsid w:val="00DF312C"/>
    <w:rsid w:val="00DF316E"/>
    <w:rsid w:val="00DF566F"/>
    <w:rsid w:val="00DF6014"/>
    <w:rsid w:val="00DF76CC"/>
    <w:rsid w:val="00E002A0"/>
    <w:rsid w:val="00E004B1"/>
    <w:rsid w:val="00E03104"/>
    <w:rsid w:val="00E03A66"/>
    <w:rsid w:val="00E040D4"/>
    <w:rsid w:val="00E07323"/>
    <w:rsid w:val="00E11CE2"/>
    <w:rsid w:val="00E12DDD"/>
    <w:rsid w:val="00E12E0C"/>
    <w:rsid w:val="00E13059"/>
    <w:rsid w:val="00E130B5"/>
    <w:rsid w:val="00E14261"/>
    <w:rsid w:val="00E14446"/>
    <w:rsid w:val="00E15338"/>
    <w:rsid w:val="00E1575D"/>
    <w:rsid w:val="00E16C40"/>
    <w:rsid w:val="00E20309"/>
    <w:rsid w:val="00E21264"/>
    <w:rsid w:val="00E21A0E"/>
    <w:rsid w:val="00E21E4B"/>
    <w:rsid w:val="00E246FE"/>
    <w:rsid w:val="00E24768"/>
    <w:rsid w:val="00E24C90"/>
    <w:rsid w:val="00E25D4C"/>
    <w:rsid w:val="00E26E08"/>
    <w:rsid w:val="00E27EF6"/>
    <w:rsid w:val="00E311F6"/>
    <w:rsid w:val="00E31489"/>
    <w:rsid w:val="00E32171"/>
    <w:rsid w:val="00E321B1"/>
    <w:rsid w:val="00E33DB7"/>
    <w:rsid w:val="00E34266"/>
    <w:rsid w:val="00E36913"/>
    <w:rsid w:val="00E36EE9"/>
    <w:rsid w:val="00E37010"/>
    <w:rsid w:val="00E40FCC"/>
    <w:rsid w:val="00E41A43"/>
    <w:rsid w:val="00E424F9"/>
    <w:rsid w:val="00E42A85"/>
    <w:rsid w:val="00E437F8"/>
    <w:rsid w:val="00E44308"/>
    <w:rsid w:val="00E44AE9"/>
    <w:rsid w:val="00E475D5"/>
    <w:rsid w:val="00E51545"/>
    <w:rsid w:val="00E52224"/>
    <w:rsid w:val="00E52435"/>
    <w:rsid w:val="00E52680"/>
    <w:rsid w:val="00E52F50"/>
    <w:rsid w:val="00E53E7B"/>
    <w:rsid w:val="00E54953"/>
    <w:rsid w:val="00E54C62"/>
    <w:rsid w:val="00E55A3C"/>
    <w:rsid w:val="00E61759"/>
    <w:rsid w:val="00E64198"/>
    <w:rsid w:val="00E64E25"/>
    <w:rsid w:val="00E66134"/>
    <w:rsid w:val="00E66F66"/>
    <w:rsid w:val="00E67175"/>
    <w:rsid w:val="00E71C44"/>
    <w:rsid w:val="00E7207B"/>
    <w:rsid w:val="00E735DF"/>
    <w:rsid w:val="00E74BEC"/>
    <w:rsid w:val="00E755EE"/>
    <w:rsid w:val="00E75B7F"/>
    <w:rsid w:val="00E75E5C"/>
    <w:rsid w:val="00E762DB"/>
    <w:rsid w:val="00E815B6"/>
    <w:rsid w:val="00E81EF0"/>
    <w:rsid w:val="00E8235C"/>
    <w:rsid w:val="00E835BF"/>
    <w:rsid w:val="00E8472F"/>
    <w:rsid w:val="00E857BB"/>
    <w:rsid w:val="00E8586C"/>
    <w:rsid w:val="00E860F4"/>
    <w:rsid w:val="00E862B1"/>
    <w:rsid w:val="00E86398"/>
    <w:rsid w:val="00E869AF"/>
    <w:rsid w:val="00E91005"/>
    <w:rsid w:val="00E91CF5"/>
    <w:rsid w:val="00E929B5"/>
    <w:rsid w:val="00E92D98"/>
    <w:rsid w:val="00E9320C"/>
    <w:rsid w:val="00E93C2A"/>
    <w:rsid w:val="00E94012"/>
    <w:rsid w:val="00E9407B"/>
    <w:rsid w:val="00E94487"/>
    <w:rsid w:val="00E94532"/>
    <w:rsid w:val="00E94A8D"/>
    <w:rsid w:val="00E94C93"/>
    <w:rsid w:val="00E96D11"/>
    <w:rsid w:val="00E97CE4"/>
    <w:rsid w:val="00EA0806"/>
    <w:rsid w:val="00EA0E03"/>
    <w:rsid w:val="00EA1720"/>
    <w:rsid w:val="00EA2288"/>
    <w:rsid w:val="00EA2A80"/>
    <w:rsid w:val="00EA2F3B"/>
    <w:rsid w:val="00EA3F66"/>
    <w:rsid w:val="00EA4DED"/>
    <w:rsid w:val="00EA59AB"/>
    <w:rsid w:val="00EA70FE"/>
    <w:rsid w:val="00EA7FAD"/>
    <w:rsid w:val="00EB0237"/>
    <w:rsid w:val="00EB051E"/>
    <w:rsid w:val="00EB0B2B"/>
    <w:rsid w:val="00EB2416"/>
    <w:rsid w:val="00EB3732"/>
    <w:rsid w:val="00EB3CDC"/>
    <w:rsid w:val="00EB3FE1"/>
    <w:rsid w:val="00EB44A4"/>
    <w:rsid w:val="00EB45CE"/>
    <w:rsid w:val="00EB4D3D"/>
    <w:rsid w:val="00EB513C"/>
    <w:rsid w:val="00EB562C"/>
    <w:rsid w:val="00EB579D"/>
    <w:rsid w:val="00EB6FB8"/>
    <w:rsid w:val="00EB7398"/>
    <w:rsid w:val="00EC013D"/>
    <w:rsid w:val="00EC1BA9"/>
    <w:rsid w:val="00EC20DB"/>
    <w:rsid w:val="00EC2A2C"/>
    <w:rsid w:val="00EC54C6"/>
    <w:rsid w:val="00EC6793"/>
    <w:rsid w:val="00ED1759"/>
    <w:rsid w:val="00ED4078"/>
    <w:rsid w:val="00ED48BA"/>
    <w:rsid w:val="00ED5A4C"/>
    <w:rsid w:val="00ED6182"/>
    <w:rsid w:val="00ED68C4"/>
    <w:rsid w:val="00ED6907"/>
    <w:rsid w:val="00ED75C6"/>
    <w:rsid w:val="00ED7C2C"/>
    <w:rsid w:val="00EE08EE"/>
    <w:rsid w:val="00EE106E"/>
    <w:rsid w:val="00EE38D2"/>
    <w:rsid w:val="00EE3B5D"/>
    <w:rsid w:val="00EE3E26"/>
    <w:rsid w:val="00EE56D4"/>
    <w:rsid w:val="00EE627E"/>
    <w:rsid w:val="00EE6A93"/>
    <w:rsid w:val="00EE7403"/>
    <w:rsid w:val="00EF0180"/>
    <w:rsid w:val="00EF0B7B"/>
    <w:rsid w:val="00EF0C8D"/>
    <w:rsid w:val="00EF1729"/>
    <w:rsid w:val="00EF1DFD"/>
    <w:rsid w:val="00EF1E5A"/>
    <w:rsid w:val="00EF20AB"/>
    <w:rsid w:val="00EF3AE7"/>
    <w:rsid w:val="00EF511D"/>
    <w:rsid w:val="00EF7362"/>
    <w:rsid w:val="00EF7A9B"/>
    <w:rsid w:val="00F018E2"/>
    <w:rsid w:val="00F02AB5"/>
    <w:rsid w:val="00F038A5"/>
    <w:rsid w:val="00F06948"/>
    <w:rsid w:val="00F06EA5"/>
    <w:rsid w:val="00F072BD"/>
    <w:rsid w:val="00F0759D"/>
    <w:rsid w:val="00F104DC"/>
    <w:rsid w:val="00F12C6D"/>
    <w:rsid w:val="00F13D43"/>
    <w:rsid w:val="00F14183"/>
    <w:rsid w:val="00F15934"/>
    <w:rsid w:val="00F1595A"/>
    <w:rsid w:val="00F15C0B"/>
    <w:rsid w:val="00F15D9B"/>
    <w:rsid w:val="00F15F29"/>
    <w:rsid w:val="00F1680E"/>
    <w:rsid w:val="00F1749A"/>
    <w:rsid w:val="00F17E85"/>
    <w:rsid w:val="00F17F22"/>
    <w:rsid w:val="00F2072D"/>
    <w:rsid w:val="00F207D7"/>
    <w:rsid w:val="00F20EA1"/>
    <w:rsid w:val="00F22457"/>
    <w:rsid w:val="00F22B2C"/>
    <w:rsid w:val="00F23660"/>
    <w:rsid w:val="00F23F62"/>
    <w:rsid w:val="00F25D1F"/>
    <w:rsid w:val="00F27302"/>
    <w:rsid w:val="00F30059"/>
    <w:rsid w:val="00F3014D"/>
    <w:rsid w:val="00F3140B"/>
    <w:rsid w:val="00F33F17"/>
    <w:rsid w:val="00F3476D"/>
    <w:rsid w:val="00F35529"/>
    <w:rsid w:val="00F361F9"/>
    <w:rsid w:val="00F365B6"/>
    <w:rsid w:val="00F3691E"/>
    <w:rsid w:val="00F405D8"/>
    <w:rsid w:val="00F4094D"/>
    <w:rsid w:val="00F41860"/>
    <w:rsid w:val="00F51F6E"/>
    <w:rsid w:val="00F525D8"/>
    <w:rsid w:val="00F52D45"/>
    <w:rsid w:val="00F52F5E"/>
    <w:rsid w:val="00F52F63"/>
    <w:rsid w:val="00F539C6"/>
    <w:rsid w:val="00F53A77"/>
    <w:rsid w:val="00F54069"/>
    <w:rsid w:val="00F545BB"/>
    <w:rsid w:val="00F549E9"/>
    <w:rsid w:val="00F54F72"/>
    <w:rsid w:val="00F551EB"/>
    <w:rsid w:val="00F56BA7"/>
    <w:rsid w:val="00F56D52"/>
    <w:rsid w:val="00F57F67"/>
    <w:rsid w:val="00F57FA0"/>
    <w:rsid w:val="00F614DB"/>
    <w:rsid w:val="00F61B11"/>
    <w:rsid w:val="00F61E43"/>
    <w:rsid w:val="00F6347C"/>
    <w:rsid w:val="00F644CD"/>
    <w:rsid w:val="00F70025"/>
    <w:rsid w:val="00F700AB"/>
    <w:rsid w:val="00F70154"/>
    <w:rsid w:val="00F70AC0"/>
    <w:rsid w:val="00F70AFD"/>
    <w:rsid w:val="00F71A9A"/>
    <w:rsid w:val="00F72629"/>
    <w:rsid w:val="00F73A37"/>
    <w:rsid w:val="00F74232"/>
    <w:rsid w:val="00F74CFB"/>
    <w:rsid w:val="00F76280"/>
    <w:rsid w:val="00F76B78"/>
    <w:rsid w:val="00F80000"/>
    <w:rsid w:val="00F819D9"/>
    <w:rsid w:val="00F81A7B"/>
    <w:rsid w:val="00F81C00"/>
    <w:rsid w:val="00F825F3"/>
    <w:rsid w:val="00F827F1"/>
    <w:rsid w:val="00F82A7B"/>
    <w:rsid w:val="00F83043"/>
    <w:rsid w:val="00F85680"/>
    <w:rsid w:val="00F86B22"/>
    <w:rsid w:val="00F91E85"/>
    <w:rsid w:val="00F9240D"/>
    <w:rsid w:val="00F92775"/>
    <w:rsid w:val="00F92A5C"/>
    <w:rsid w:val="00F9350A"/>
    <w:rsid w:val="00F9373C"/>
    <w:rsid w:val="00F94E9E"/>
    <w:rsid w:val="00F94F6C"/>
    <w:rsid w:val="00F95112"/>
    <w:rsid w:val="00F965B4"/>
    <w:rsid w:val="00F96EA0"/>
    <w:rsid w:val="00FA0CE5"/>
    <w:rsid w:val="00FA1981"/>
    <w:rsid w:val="00FA1CDF"/>
    <w:rsid w:val="00FA2F5C"/>
    <w:rsid w:val="00FA4559"/>
    <w:rsid w:val="00FA5864"/>
    <w:rsid w:val="00FA5BBC"/>
    <w:rsid w:val="00FA6F02"/>
    <w:rsid w:val="00FA7803"/>
    <w:rsid w:val="00FB12D4"/>
    <w:rsid w:val="00FB1716"/>
    <w:rsid w:val="00FB2063"/>
    <w:rsid w:val="00FB3322"/>
    <w:rsid w:val="00FB33FB"/>
    <w:rsid w:val="00FB365F"/>
    <w:rsid w:val="00FB3C12"/>
    <w:rsid w:val="00FB4FCA"/>
    <w:rsid w:val="00FB5627"/>
    <w:rsid w:val="00FB5D0E"/>
    <w:rsid w:val="00FB6F4F"/>
    <w:rsid w:val="00FB7667"/>
    <w:rsid w:val="00FB7D0D"/>
    <w:rsid w:val="00FC0AC2"/>
    <w:rsid w:val="00FC1279"/>
    <w:rsid w:val="00FC20F8"/>
    <w:rsid w:val="00FC3A63"/>
    <w:rsid w:val="00FD0412"/>
    <w:rsid w:val="00FD07A5"/>
    <w:rsid w:val="00FD354A"/>
    <w:rsid w:val="00FD3DFC"/>
    <w:rsid w:val="00FD5955"/>
    <w:rsid w:val="00FD67CF"/>
    <w:rsid w:val="00FD699A"/>
    <w:rsid w:val="00FD7094"/>
    <w:rsid w:val="00FD70E1"/>
    <w:rsid w:val="00FE0274"/>
    <w:rsid w:val="00FE155B"/>
    <w:rsid w:val="00FE22B8"/>
    <w:rsid w:val="00FE35B3"/>
    <w:rsid w:val="00FE491E"/>
    <w:rsid w:val="00FE4E05"/>
    <w:rsid w:val="00FE509D"/>
    <w:rsid w:val="00FE575D"/>
    <w:rsid w:val="00FE5E52"/>
    <w:rsid w:val="00FF038C"/>
    <w:rsid w:val="00FF1B23"/>
    <w:rsid w:val="00FF363B"/>
    <w:rsid w:val="00FF3E44"/>
    <w:rsid w:val="00FF5693"/>
    <w:rsid w:val="00FF6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DB1A21"/>
  <w15:docId w15:val="{ABB40134-80FE-4708-907A-5A78A5E86F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732C"/>
    <w:pPr>
      <w:snapToGrid w:val="0"/>
      <w:spacing w:line="288" w:lineRule="auto"/>
    </w:pPr>
    <w:rPr>
      <w:rFonts w:eastAsia="微软雅黑"/>
    </w:rPr>
  </w:style>
  <w:style w:type="paragraph" w:styleId="1">
    <w:name w:val="heading 1"/>
    <w:aliases w:val="1级标题"/>
    <w:basedOn w:val="a"/>
    <w:next w:val="a"/>
    <w:link w:val="10"/>
    <w:qFormat/>
    <w:rsid w:val="001B1AB2"/>
    <w:pPr>
      <w:keepNext/>
      <w:keepLines/>
      <w:numPr>
        <w:numId w:val="3"/>
      </w:numPr>
      <w:tabs>
        <w:tab w:val="left" w:pos="454"/>
      </w:tabs>
      <w:spacing w:before="120" w:line="360" w:lineRule="auto"/>
      <w:outlineLvl w:val="0"/>
    </w:pPr>
    <w:rPr>
      <w:rFonts w:ascii="Times New Roman" w:hAnsi="Times New Roman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0"/>
    <w:qFormat/>
    <w:rsid w:val="001B1AB2"/>
    <w:pPr>
      <w:keepNext/>
      <w:keepLines/>
      <w:numPr>
        <w:ilvl w:val="1"/>
        <w:numId w:val="3"/>
      </w:numPr>
      <w:tabs>
        <w:tab w:val="left" w:pos="-1800"/>
        <w:tab w:val="left" w:pos="454"/>
        <w:tab w:val="left" w:pos="576"/>
      </w:tabs>
      <w:spacing w:beforeLines="50" w:before="50" w:afterLines="50" w:after="50"/>
      <w:ind w:left="0"/>
      <w:outlineLvl w:val="1"/>
    </w:pPr>
    <w:rPr>
      <w:rFonts w:ascii="Times New Roman" w:hAnsi="Times New Roman" w:cs="Times New Roman"/>
      <w:b/>
      <w:bCs/>
      <w:szCs w:val="32"/>
    </w:rPr>
  </w:style>
  <w:style w:type="paragraph" w:styleId="3">
    <w:name w:val="heading 3"/>
    <w:basedOn w:val="2"/>
    <w:next w:val="a"/>
    <w:link w:val="30"/>
    <w:qFormat/>
    <w:rsid w:val="001B1AB2"/>
    <w:pPr>
      <w:numPr>
        <w:ilvl w:val="2"/>
      </w:numPr>
      <w:tabs>
        <w:tab w:val="left" w:pos="720"/>
      </w:tabs>
      <w:adjustRightInd w:val="0"/>
      <w:ind w:left="0"/>
      <w:outlineLvl w:val="2"/>
    </w:pPr>
    <w:rPr>
      <w:bCs w:val="0"/>
    </w:rPr>
  </w:style>
  <w:style w:type="paragraph" w:styleId="4">
    <w:name w:val="heading 4"/>
    <w:basedOn w:val="3"/>
    <w:next w:val="a"/>
    <w:link w:val="40"/>
    <w:qFormat/>
    <w:rsid w:val="0094423B"/>
    <w:pPr>
      <w:numPr>
        <w:ilvl w:val="3"/>
      </w:numPr>
      <w:ind w:left="709" w:hanging="709"/>
      <w:outlineLvl w:val="3"/>
    </w:pPr>
  </w:style>
  <w:style w:type="paragraph" w:styleId="5">
    <w:name w:val="heading 5"/>
    <w:basedOn w:val="a"/>
    <w:next w:val="a"/>
    <w:link w:val="50"/>
    <w:qFormat/>
    <w:rsid w:val="00440EB6"/>
    <w:pPr>
      <w:keepNext/>
      <w:keepLines/>
      <w:numPr>
        <w:ilvl w:val="4"/>
        <w:numId w:val="1"/>
      </w:numPr>
      <w:tabs>
        <w:tab w:val="left" w:pos="454"/>
        <w:tab w:val="left" w:pos="1008"/>
      </w:tabs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440EB6"/>
    <w:pPr>
      <w:keepNext/>
      <w:keepLines/>
      <w:numPr>
        <w:ilvl w:val="5"/>
        <w:numId w:val="2"/>
      </w:numPr>
      <w:tabs>
        <w:tab w:val="left" w:pos="432"/>
      </w:tabs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440EB6"/>
    <w:pPr>
      <w:keepNext/>
      <w:keepLines/>
      <w:numPr>
        <w:ilvl w:val="6"/>
        <w:numId w:val="2"/>
      </w:numPr>
      <w:tabs>
        <w:tab w:val="left" w:pos="432"/>
      </w:tabs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440EB6"/>
    <w:pPr>
      <w:keepNext/>
      <w:keepLines/>
      <w:numPr>
        <w:ilvl w:val="7"/>
        <w:numId w:val="2"/>
      </w:numPr>
      <w:tabs>
        <w:tab w:val="left" w:pos="432"/>
      </w:tabs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rsid w:val="00440EB6"/>
    <w:pPr>
      <w:keepNext/>
      <w:keepLines/>
      <w:numPr>
        <w:ilvl w:val="8"/>
        <w:numId w:val="2"/>
      </w:numPr>
      <w:tabs>
        <w:tab w:val="left" w:pos="432"/>
      </w:tabs>
      <w:spacing w:before="240" w:after="64" w:line="320" w:lineRule="auto"/>
      <w:outlineLvl w:val="8"/>
    </w:pPr>
    <w:rPr>
      <w:rFonts w:ascii="Arial" w:eastAsia="黑体" w:hAnsi="Arial" w:cs="Times New Roman"/>
      <w:sz w:val="24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357857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3578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857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857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357857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357857"/>
    <w:rPr>
      <w:sz w:val="18"/>
      <w:szCs w:val="18"/>
    </w:rPr>
  </w:style>
  <w:style w:type="character" w:customStyle="1" w:styleId="a9">
    <w:name w:val="标题 字符"/>
    <w:aliases w:val="0级标题 字符"/>
    <w:link w:val="aa"/>
    <w:rsid w:val="00C93339"/>
    <w:rPr>
      <w:rFonts w:eastAsia="黑体"/>
      <w:b/>
      <w:bCs/>
      <w:sz w:val="84"/>
      <w:szCs w:val="24"/>
    </w:rPr>
  </w:style>
  <w:style w:type="paragraph" w:styleId="aa">
    <w:name w:val="Title"/>
    <w:aliases w:val="0级标题"/>
    <w:basedOn w:val="a"/>
    <w:link w:val="a9"/>
    <w:qFormat/>
    <w:rsid w:val="00C93339"/>
    <w:pPr>
      <w:spacing w:line="360" w:lineRule="auto"/>
      <w:jc w:val="center"/>
    </w:pPr>
    <w:rPr>
      <w:rFonts w:eastAsia="黑体"/>
      <w:b/>
      <w:bCs/>
      <w:sz w:val="84"/>
      <w:szCs w:val="24"/>
    </w:rPr>
  </w:style>
  <w:style w:type="character" w:customStyle="1" w:styleId="Char1">
    <w:name w:val="标题 Char1"/>
    <w:basedOn w:val="a0"/>
    <w:uiPriority w:val="10"/>
    <w:rsid w:val="00C93339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-">
    <w:name w:val="表格 - 标题"/>
    <w:basedOn w:val="a"/>
    <w:next w:val="a"/>
    <w:rsid w:val="00C93339"/>
    <w:pPr>
      <w:spacing w:line="360" w:lineRule="auto"/>
      <w:jc w:val="center"/>
    </w:pPr>
    <w:rPr>
      <w:b/>
      <w:szCs w:val="21"/>
    </w:rPr>
  </w:style>
  <w:style w:type="paragraph" w:customStyle="1" w:styleId="-0">
    <w:name w:val="表格 - 居中"/>
    <w:basedOn w:val="a"/>
    <w:next w:val="a"/>
    <w:link w:val="-1"/>
    <w:rsid w:val="002C7814"/>
    <w:pPr>
      <w:jc w:val="center"/>
    </w:pPr>
    <w:rPr>
      <w:szCs w:val="21"/>
    </w:rPr>
  </w:style>
  <w:style w:type="paragraph" w:customStyle="1" w:styleId="-2">
    <w:name w:val="表格 - 正文"/>
    <w:basedOn w:val="a"/>
    <w:next w:val="a"/>
    <w:rsid w:val="00C93339"/>
    <w:pPr>
      <w:spacing w:line="360" w:lineRule="auto"/>
    </w:pPr>
    <w:rPr>
      <w:szCs w:val="21"/>
    </w:rPr>
  </w:style>
  <w:style w:type="table" w:styleId="ab">
    <w:name w:val="Table Grid"/>
    <w:aliases w:val="方欣网格型"/>
    <w:basedOn w:val="a1"/>
    <w:rsid w:val="00C93339"/>
    <w:pPr>
      <w:spacing w:after="120" w:line="276" w:lineRule="auto"/>
    </w:pPr>
    <w:rPr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aliases w:val="1级标题 字符"/>
    <w:basedOn w:val="a0"/>
    <w:link w:val="1"/>
    <w:rsid w:val="001B1AB2"/>
    <w:rPr>
      <w:rFonts w:ascii="Times New Roman" w:eastAsia="微软雅黑" w:hAnsi="Times New Roman" w:cs="Times New Roman"/>
      <w:b/>
      <w:bCs/>
      <w:kern w:val="44"/>
      <w:sz w:val="24"/>
      <w:szCs w:val="44"/>
    </w:rPr>
  </w:style>
  <w:style w:type="character" w:customStyle="1" w:styleId="20">
    <w:name w:val="标题 2 字符"/>
    <w:basedOn w:val="a0"/>
    <w:link w:val="2"/>
    <w:rsid w:val="001B1AB2"/>
    <w:rPr>
      <w:rFonts w:ascii="Times New Roman" w:eastAsia="微软雅黑" w:hAnsi="Times New Roman" w:cs="Times New Roman"/>
      <w:b/>
      <w:bCs/>
      <w:szCs w:val="32"/>
    </w:rPr>
  </w:style>
  <w:style w:type="character" w:customStyle="1" w:styleId="30">
    <w:name w:val="标题 3 字符"/>
    <w:basedOn w:val="a0"/>
    <w:link w:val="3"/>
    <w:rsid w:val="001B1AB2"/>
    <w:rPr>
      <w:rFonts w:ascii="Times New Roman" w:eastAsia="微软雅黑" w:hAnsi="Times New Roman" w:cs="Times New Roman"/>
      <w:b/>
      <w:szCs w:val="32"/>
    </w:rPr>
  </w:style>
  <w:style w:type="character" w:customStyle="1" w:styleId="40">
    <w:name w:val="标题 4 字符"/>
    <w:basedOn w:val="a0"/>
    <w:link w:val="4"/>
    <w:rsid w:val="0094423B"/>
    <w:rPr>
      <w:rFonts w:ascii="Times New Roman" w:eastAsia="微软雅黑" w:hAnsi="Times New Roman" w:cs="Times New Roman"/>
      <w:b/>
      <w:szCs w:val="32"/>
    </w:rPr>
  </w:style>
  <w:style w:type="character" w:customStyle="1" w:styleId="50">
    <w:name w:val="标题 5 字符"/>
    <w:basedOn w:val="a0"/>
    <w:link w:val="5"/>
    <w:rsid w:val="00440EB6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440EB6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440EB6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440EB6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440EB6"/>
    <w:rPr>
      <w:rFonts w:ascii="Arial" w:eastAsia="黑体" w:hAnsi="Arial" w:cs="Times New Roman"/>
      <w:sz w:val="24"/>
      <w:szCs w:val="21"/>
    </w:rPr>
  </w:style>
  <w:style w:type="paragraph" w:styleId="ac">
    <w:name w:val="List Paragraph"/>
    <w:basedOn w:val="a"/>
    <w:uiPriority w:val="34"/>
    <w:qFormat/>
    <w:rsid w:val="00430CC0"/>
  </w:style>
  <w:style w:type="paragraph" w:styleId="11">
    <w:name w:val="toc 1"/>
    <w:basedOn w:val="a"/>
    <w:next w:val="a"/>
    <w:autoRedefine/>
    <w:uiPriority w:val="39"/>
    <w:unhideWhenUsed/>
    <w:rsid w:val="00673EC9"/>
    <w:pPr>
      <w:tabs>
        <w:tab w:val="right" w:leader="dot" w:pos="9736"/>
      </w:tabs>
      <w:spacing w:before="93" w:line="312" w:lineRule="auto"/>
    </w:pPr>
    <w:rPr>
      <w:b/>
      <w:bCs/>
      <w:caps/>
      <w:sz w:val="20"/>
      <w:szCs w:val="20"/>
    </w:rPr>
  </w:style>
  <w:style w:type="paragraph" w:styleId="21">
    <w:name w:val="toc 2"/>
    <w:basedOn w:val="a"/>
    <w:next w:val="a"/>
    <w:autoRedefine/>
    <w:uiPriority w:val="39"/>
    <w:unhideWhenUsed/>
    <w:rsid w:val="00673EC9"/>
    <w:pPr>
      <w:spacing w:line="312" w:lineRule="auto"/>
      <w:ind w:left="210"/>
    </w:pPr>
    <w:rPr>
      <w:smallCaps/>
      <w:sz w:val="20"/>
      <w:szCs w:val="20"/>
    </w:rPr>
  </w:style>
  <w:style w:type="character" w:styleId="ad">
    <w:name w:val="Hyperlink"/>
    <w:basedOn w:val="a0"/>
    <w:uiPriority w:val="99"/>
    <w:unhideWhenUsed/>
    <w:rsid w:val="002055D8"/>
    <w:rPr>
      <w:color w:val="0563C1" w:themeColor="hyperlink"/>
      <w:u w:val="single"/>
    </w:rPr>
  </w:style>
  <w:style w:type="paragraph" w:customStyle="1" w:styleId="CharChar">
    <w:name w:val="Char Char"/>
    <w:basedOn w:val="a"/>
    <w:autoRedefine/>
    <w:rsid w:val="00527BC2"/>
    <w:pPr>
      <w:spacing w:after="160" w:line="360" w:lineRule="auto"/>
    </w:pPr>
    <w:rPr>
      <w:rFonts w:ascii="Verdana" w:eastAsia="宋体" w:hAnsi="Verdana" w:cs="Times New Roman"/>
      <w:kern w:val="0"/>
      <w:szCs w:val="20"/>
      <w:lang w:eastAsia="en-US"/>
    </w:rPr>
  </w:style>
  <w:style w:type="table" w:customStyle="1" w:styleId="ae">
    <w:name w:val="提案表格"/>
    <w:basedOn w:val="a1"/>
    <w:uiPriority w:val="99"/>
    <w:rsid w:val="00BE6120"/>
    <w:pPr>
      <w:spacing w:before="120" w:after="120" w:line="360" w:lineRule="auto"/>
    </w:pPr>
    <w:rPr>
      <w:color w:val="404040" w:themeColor="text1" w:themeTint="BF"/>
      <w:kern w:val="0"/>
      <w:sz w:val="18"/>
      <w:szCs w:val="20"/>
    </w:rPr>
    <w:tblPr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  <w:insideH w:val="single" w:sz="4" w:space="0" w:color="5B9BD5" w:themeColor="accent1"/>
        <w:insideV w:val="single" w:sz="4" w:space="0" w:color="5B9BD5" w:themeColor="accent1"/>
      </w:tblBorders>
      <w:tblCellMar>
        <w:left w:w="144" w:type="dxa"/>
        <w:right w:w="144" w:type="dxa"/>
      </w:tblCellMar>
    </w:tblPr>
    <w:tblStylePr w:type="firstRow">
      <w:pPr>
        <w:keepNext/>
        <w:wordWrap/>
      </w:pPr>
      <w:rPr>
        <w:b/>
      </w:rPr>
      <w:tblPr/>
      <w:tcPr>
        <w:shd w:val="clear" w:color="auto" w:fill="DEEAF6" w:themeFill="accent1" w:themeFillTint="33"/>
        <w:vAlign w:val="bottom"/>
      </w:tcPr>
    </w:tblStylePr>
    <w:tblStylePr w:type="lastRow">
      <w:rPr>
        <w:b/>
        <w:color w:val="FFFFFF" w:themeColor="background1"/>
      </w:rPr>
      <w:tblPr/>
      <w:tcPr>
        <w:shd w:val="clear" w:color="auto" w:fill="5B9BD5" w:themeFill="accent1"/>
      </w:tcPr>
    </w:tblStylePr>
  </w:style>
  <w:style w:type="paragraph" w:styleId="af">
    <w:name w:val="Body Text"/>
    <w:basedOn w:val="a"/>
    <w:link w:val="af0"/>
    <w:uiPriority w:val="1"/>
    <w:qFormat/>
    <w:rsid w:val="000F3B77"/>
    <w:pPr>
      <w:ind w:left="980"/>
    </w:pPr>
    <w:rPr>
      <w:rFonts w:ascii="微软雅黑" w:hAnsi="微软雅黑"/>
      <w:kern w:val="0"/>
      <w:sz w:val="20"/>
      <w:szCs w:val="20"/>
      <w:lang w:eastAsia="en-US"/>
    </w:rPr>
  </w:style>
  <w:style w:type="character" w:customStyle="1" w:styleId="af0">
    <w:name w:val="正文文本 字符"/>
    <w:basedOn w:val="a0"/>
    <w:link w:val="af"/>
    <w:uiPriority w:val="1"/>
    <w:rsid w:val="000F3B77"/>
    <w:rPr>
      <w:rFonts w:ascii="微软雅黑" w:eastAsia="微软雅黑" w:hAnsi="微软雅黑"/>
      <w:kern w:val="0"/>
      <w:sz w:val="20"/>
      <w:szCs w:val="20"/>
      <w:lang w:eastAsia="en-US"/>
    </w:rPr>
  </w:style>
  <w:style w:type="paragraph" w:styleId="31">
    <w:name w:val="toc 3"/>
    <w:basedOn w:val="a"/>
    <w:next w:val="a"/>
    <w:autoRedefine/>
    <w:uiPriority w:val="39"/>
    <w:unhideWhenUsed/>
    <w:rsid w:val="00673EC9"/>
    <w:pPr>
      <w:spacing w:line="312" w:lineRule="auto"/>
      <w:ind w:left="420"/>
    </w:pPr>
    <w:rPr>
      <w:i/>
      <w:iCs/>
      <w:sz w:val="20"/>
      <w:szCs w:val="20"/>
    </w:rPr>
  </w:style>
  <w:style w:type="table" w:customStyle="1" w:styleId="TableNormal1">
    <w:name w:val="Table Normal1"/>
    <w:uiPriority w:val="2"/>
    <w:semiHidden/>
    <w:unhideWhenUsed/>
    <w:qFormat/>
    <w:rsid w:val="00BD6627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rsid w:val="00BD6627"/>
    <w:rPr>
      <w:kern w:val="0"/>
      <w:sz w:val="22"/>
      <w:lang w:eastAsia="en-US"/>
    </w:rPr>
  </w:style>
  <w:style w:type="paragraph" w:styleId="af1">
    <w:name w:val="Normal (Web)"/>
    <w:basedOn w:val="a"/>
    <w:uiPriority w:val="99"/>
    <w:semiHidden/>
    <w:unhideWhenUsed/>
    <w:rsid w:val="00C97D83"/>
    <w:pPr>
      <w:spacing w:before="100" w:beforeAutospacing="1" w:after="100" w:afterAutospacing="1"/>
    </w:pPr>
    <w:rPr>
      <w:rFonts w:ascii="宋体" w:eastAsia="宋体" w:hAnsi="宋体" w:cs="宋体"/>
      <w:kern w:val="0"/>
      <w:sz w:val="24"/>
      <w:szCs w:val="24"/>
    </w:rPr>
  </w:style>
  <w:style w:type="character" w:styleId="af2">
    <w:name w:val="annotation reference"/>
    <w:basedOn w:val="a0"/>
    <w:uiPriority w:val="99"/>
    <w:semiHidden/>
    <w:unhideWhenUsed/>
    <w:rsid w:val="00667489"/>
    <w:rPr>
      <w:sz w:val="21"/>
      <w:szCs w:val="21"/>
    </w:rPr>
  </w:style>
  <w:style w:type="paragraph" w:styleId="af3">
    <w:name w:val="annotation text"/>
    <w:basedOn w:val="a"/>
    <w:link w:val="af4"/>
    <w:uiPriority w:val="99"/>
    <w:semiHidden/>
    <w:unhideWhenUsed/>
    <w:rsid w:val="00667489"/>
  </w:style>
  <w:style w:type="character" w:customStyle="1" w:styleId="af4">
    <w:name w:val="批注文字 字符"/>
    <w:basedOn w:val="a0"/>
    <w:link w:val="af3"/>
    <w:uiPriority w:val="99"/>
    <w:semiHidden/>
    <w:rsid w:val="00667489"/>
    <w:rPr>
      <w:rFonts w:eastAsia="微软雅黑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667489"/>
    <w:rPr>
      <w:b/>
      <w:bCs/>
    </w:rPr>
  </w:style>
  <w:style w:type="character" w:customStyle="1" w:styleId="af6">
    <w:name w:val="批注主题 字符"/>
    <w:basedOn w:val="af4"/>
    <w:link w:val="af5"/>
    <w:uiPriority w:val="99"/>
    <w:semiHidden/>
    <w:rsid w:val="00667489"/>
    <w:rPr>
      <w:rFonts w:eastAsia="微软雅黑"/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655E1C"/>
    <w:pPr>
      <w:numPr>
        <w:numId w:val="0"/>
      </w:numPr>
      <w:tabs>
        <w:tab w:val="clear" w:pos="454"/>
      </w:tabs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41">
    <w:name w:val="toc 4"/>
    <w:basedOn w:val="a"/>
    <w:next w:val="a"/>
    <w:autoRedefine/>
    <w:uiPriority w:val="39"/>
    <w:unhideWhenUsed/>
    <w:rsid w:val="00655E1C"/>
    <w:pPr>
      <w:ind w:left="630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55E1C"/>
    <w:pPr>
      <w:ind w:left="840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55E1C"/>
    <w:pPr>
      <w:ind w:left="1050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55E1C"/>
    <w:pPr>
      <w:ind w:left="1260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55E1C"/>
    <w:pPr>
      <w:ind w:left="1470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55E1C"/>
    <w:pPr>
      <w:ind w:left="1680"/>
    </w:pPr>
    <w:rPr>
      <w:rFonts w:eastAsiaTheme="minorHAnsi"/>
      <w:sz w:val="18"/>
      <w:szCs w:val="18"/>
    </w:rPr>
  </w:style>
  <w:style w:type="table" w:styleId="1-5">
    <w:name w:val="Grid Table 1 Light Accent 5"/>
    <w:basedOn w:val="a1"/>
    <w:uiPriority w:val="46"/>
    <w:rsid w:val="00A6665D"/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-1">
    <w:name w:val="表格 - 居中 字符"/>
    <w:basedOn w:val="a0"/>
    <w:link w:val="-0"/>
    <w:rsid w:val="002C7814"/>
    <w:rPr>
      <w:rFonts w:eastAsia="微软雅黑"/>
      <w:szCs w:val="21"/>
    </w:rPr>
  </w:style>
  <w:style w:type="table" w:customStyle="1" w:styleId="12">
    <w:name w:val="样式1"/>
    <w:basedOn w:val="a1"/>
    <w:uiPriority w:val="99"/>
    <w:rsid w:val="000C115F"/>
    <w:pPr>
      <w:snapToGrid w:val="0"/>
      <w:spacing w:line="288" w:lineRule="auto"/>
    </w:pPr>
    <w:rPr>
      <w:rFonts w:eastAsia="微软雅黑"/>
      <w:sz w:val="18"/>
    </w:r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pPr>
        <w:wordWrap/>
        <w:snapToGrid w:val="0"/>
        <w:spacing w:beforeLines="10" w:before="10" w:beforeAutospacing="0" w:afterLines="10" w:after="10" w:afterAutospacing="0" w:line="288" w:lineRule="auto"/>
        <w:contextualSpacing w:val="0"/>
      </w:pPr>
      <w:rPr>
        <w:rFonts w:eastAsia="Verdana"/>
        <w:b/>
        <w:sz w:val="18"/>
      </w:rPr>
      <w:tblPr/>
      <w:tcPr>
        <w:tcBorders>
          <w:top w:val="single" w:sz="4" w:space="0" w:color="B4C6E7" w:themeColor="accent5" w:themeTint="66"/>
          <w:left w:val="single" w:sz="4" w:space="0" w:color="B4C6E7" w:themeColor="accent5" w:themeTint="66"/>
          <w:bottom w:val="single" w:sz="12" w:space="0" w:color="8EAADB" w:themeColor="accent5" w:themeTint="99"/>
          <w:right w:val="single" w:sz="4" w:space="0" w:color="B4C6E7" w:themeColor="accent5" w:themeTint="66"/>
          <w:insideH w:val="single" w:sz="4" w:space="0" w:color="B4C6E7" w:themeColor="accent5" w:themeTint="66"/>
          <w:insideV w:val="single" w:sz="4" w:space="0" w:color="B4C6E7" w:themeColor="accent5" w:themeTint="66"/>
          <w:tl2br w:val="nil"/>
          <w:tr2bl w:val="nil"/>
        </w:tcBorders>
        <w:shd w:val="clear" w:color="auto" w:fill="DEEAF6" w:themeFill="accent1" w:themeFillTint="33"/>
      </w:tcPr>
    </w:tblStylePr>
  </w:style>
  <w:style w:type="table" w:styleId="1-1">
    <w:name w:val="Grid Table 1 Light Accent 1"/>
    <w:basedOn w:val="a1"/>
    <w:uiPriority w:val="46"/>
    <w:rsid w:val="00C65EAE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03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9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7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2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06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013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69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7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3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22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2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00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530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1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630569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48074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91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55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87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0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036726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5498163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67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409521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90255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084578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40836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141971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7168353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516647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959325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193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6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70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24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14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68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03510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269977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750146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42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5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64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47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5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155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3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339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246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13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0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9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85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27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663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3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761824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009620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696149">
          <w:marLeft w:val="180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971965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985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9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48318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64007">
          <w:marLeft w:val="1080"/>
          <w:marRight w:val="0"/>
          <w:marTop w:val="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16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43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7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0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7.png"/><Relationship Id="rId39" Type="http://schemas.openxmlformats.org/officeDocument/2006/relationships/image" Target="media/image20.png"/><Relationship Id="rId21" Type="http://schemas.openxmlformats.org/officeDocument/2006/relationships/image" Target="media/image4.png"/><Relationship Id="rId34" Type="http://schemas.openxmlformats.org/officeDocument/2006/relationships/image" Target="media/image15.png"/><Relationship Id="rId42" Type="http://schemas.openxmlformats.org/officeDocument/2006/relationships/image" Target="media/image23.png"/><Relationship Id="rId47" Type="http://schemas.openxmlformats.org/officeDocument/2006/relationships/header" Target="header5.xml"/><Relationship Id="rId50" Type="http://schemas.openxmlformats.org/officeDocument/2006/relationships/header" Target="header6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footer" Target="footer3.xml"/><Relationship Id="rId29" Type="http://schemas.openxmlformats.org/officeDocument/2006/relationships/image" Target="media/image10.png"/><Relationship Id="rId11" Type="http://schemas.openxmlformats.org/officeDocument/2006/relationships/header" Target="header1.xml"/><Relationship Id="rId24" Type="http://schemas.openxmlformats.org/officeDocument/2006/relationships/image" Target="media/image5.png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image" Target="media/image26.png"/><Relationship Id="rId53" Type="http://schemas.microsoft.com/office/2011/relationships/people" Target="people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3.emf"/><Relationship Id="rId31" Type="http://schemas.openxmlformats.org/officeDocument/2006/relationships/image" Target="media/image12.png"/><Relationship Id="rId44" Type="http://schemas.openxmlformats.org/officeDocument/2006/relationships/image" Target="media/image25.png"/><Relationship Id="rId52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2.xml"/><Relationship Id="rId22" Type="http://schemas.openxmlformats.org/officeDocument/2006/relationships/comments" Target="comments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image" Target="media/image24.png"/><Relationship Id="rId48" Type="http://schemas.openxmlformats.org/officeDocument/2006/relationships/footer" Target="footer4.xml"/><Relationship Id="rId8" Type="http://schemas.openxmlformats.org/officeDocument/2006/relationships/webSettings" Target="webSettings.xml"/><Relationship Id="rId51" Type="http://schemas.openxmlformats.org/officeDocument/2006/relationships/footer" Target="footer6.xml"/><Relationship Id="rId3" Type="http://schemas.openxmlformats.org/officeDocument/2006/relationships/customXml" Target="../customXml/item3.xml"/><Relationship Id="rId12" Type="http://schemas.openxmlformats.org/officeDocument/2006/relationships/header" Target="header2.xml"/><Relationship Id="rId17" Type="http://schemas.openxmlformats.org/officeDocument/2006/relationships/image" Target="media/image2.emf"/><Relationship Id="rId25" Type="http://schemas.openxmlformats.org/officeDocument/2006/relationships/image" Target="media/image6.png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header" Target="header4.xml"/><Relationship Id="rId20" Type="http://schemas.openxmlformats.org/officeDocument/2006/relationships/package" Target="embeddings/Microsoft_Visio___1.vsdx"/><Relationship Id="rId41" Type="http://schemas.openxmlformats.org/officeDocument/2006/relationships/image" Target="media/image22.png"/><Relationship Id="rId54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header" Target="header3.xml"/><Relationship Id="rId23" Type="http://schemas.microsoft.com/office/2011/relationships/commentsExtended" Target="commentsExtended.xml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footer" Target="footer5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67EF0B5E9141F3ABB92EC45B9638C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01F6734-8E16-47A0-9FCF-F501733A8F3C}"/>
      </w:docPartPr>
      <w:docPartBody>
        <w:p w:rsidR="000A178B" w:rsidRDefault="004C3E80" w:rsidP="004C3E80">
          <w:pPr>
            <w:pStyle w:val="AA67EF0B5E9141F3ABB92EC45B9638CA"/>
          </w:pPr>
          <w:r w:rsidRPr="003326CB">
            <w:rPr>
              <w:rFonts w:asciiTheme="minorEastAsia" w:hAnsiTheme="minorEastAsia" w:hint="eastAsia"/>
              <w:sz w:val="18"/>
              <w:szCs w:val="21"/>
            </w:rPr>
            <w:t>外部公开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A18AC"/>
    <w:rsid w:val="00001355"/>
    <w:rsid w:val="0003034F"/>
    <w:rsid w:val="000924AC"/>
    <w:rsid w:val="000A178B"/>
    <w:rsid w:val="000B2296"/>
    <w:rsid w:val="000C069F"/>
    <w:rsid w:val="000D10CB"/>
    <w:rsid w:val="000D6698"/>
    <w:rsid w:val="000D70B0"/>
    <w:rsid w:val="000F7642"/>
    <w:rsid w:val="00100DB5"/>
    <w:rsid w:val="00150792"/>
    <w:rsid w:val="00151DF5"/>
    <w:rsid w:val="00154585"/>
    <w:rsid w:val="001630D1"/>
    <w:rsid w:val="001730B7"/>
    <w:rsid w:val="00183953"/>
    <w:rsid w:val="00184727"/>
    <w:rsid w:val="001B00E2"/>
    <w:rsid w:val="001B6435"/>
    <w:rsid w:val="001C0259"/>
    <w:rsid w:val="001D57EA"/>
    <w:rsid w:val="002218A0"/>
    <w:rsid w:val="002219FF"/>
    <w:rsid w:val="0022336E"/>
    <w:rsid w:val="0022411C"/>
    <w:rsid w:val="00227EAB"/>
    <w:rsid w:val="00230C0F"/>
    <w:rsid w:val="002328D1"/>
    <w:rsid w:val="00233E76"/>
    <w:rsid w:val="002529C8"/>
    <w:rsid w:val="0027467D"/>
    <w:rsid w:val="00284444"/>
    <w:rsid w:val="0029023D"/>
    <w:rsid w:val="0029670C"/>
    <w:rsid w:val="002A2ED8"/>
    <w:rsid w:val="002B1D5D"/>
    <w:rsid w:val="002C3223"/>
    <w:rsid w:val="002F3A6B"/>
    <w:rsid w:val="002F4A49"/>
    <w:rsid w:val="00315F04"/>
    <w:rsid w:val="003257E7"/>
    <w:rsid w:val="00330637"/>
    <w:rsid w:val="003475C8"/>
    <w:rsid w:val="00352979"/>
    <w:rsid w:val="00374A21"/>
    <w:rsid w:val="0039377F"/>
    <w:rsid w:val="003B0F02"/>
    <w:rsid w:val="003B1982"/>
    <w:rsid w:val="003C2075"/>
    <w:rsid w:val="003D2354"/>
    <w:rsid w:val="003D773D"/>
    <w:rsid w:val="003E5420"/>
    <w:rsid w:val="00401046"/>
    <w:rsid w:val="00411F1F"/>
    <w:rsid w:val="00415F2F"/>
    <w:rsid w:val="0041647F"/>
    <w:rsid w:val="004176E5"/>
    <w:rsid w:val="00465FFF"/>
    <w:rsid w:val="004A495E"/>
    <w:rsid w:val="004C12F9"/>
    <w:rsid w:val="004C3E80"/>
    <w:rsid w:val="00501A34"/>
    <w:rsid w:val="00516F0C"/>
    <w:rsid w:val="0053192C"/>
    <w:rsid w:val="00556F95"/>
    <w:rsid w:val="005670C5"/>
    <w:rsid w:val="00590B76"/>
    <w:rsid w:val="005924F7"/>
    <w:rsid w:val="00592DC9"/>
    <w:rsid w:val="00595229"/>
    <w:rsid w:val="005B5B5D"/>
    <w:rsid w:val="005F11F2"/>
    <w:rsid w:val="005F7C6D"/>
    <w:rsid w:val="00602736"/>
    <w:rsid w:val="00602FB1"/>
    <w:rsid w:val="00611DA6"/>
    <w:rsid w:val="00613F22"/>
    <w:rsid w:val="00620E49"/>
    <w:rsid w:val="0062627A"/>
    <w:rsid w:val="0063032E"/>
    <w:rsid w:val="00630BE9"/>
    <w:rsid w:val="0065670D"/>
    <w:rsid w:val="006578FF"/>
    <w:rsid w:val="006929C0"/>
    <w:rsid w:val="00694F19"/>
    <w:rsid w:val="00695F37"/>
    <w:rsid w:val="006A18AC"/>
    <w:rsid w:val="006A621B"/>
    <w:rsid w:val="006B70D5"/>
    <w:rsid w:val="006E11D6"/>
    <w:rsid w:val="006F209C"/>
    <w:rsid w:val="0075054A"/>
    <w:rsid w:val="00765A63"/>
    <w:rsid w:val="00765F15"/>
    <w:rsid w:val="00766473"/>
    <w:rsid w:val="007800EE"/>
    <w:rsid w:val="007929AF"/>
    <w:rsid w:val="00792C4D"/>
    <w:rsid w:val="007A4D32"/>
    <w:rsid w:val="007A53EB"/>
    <w:rsid w:val="007D57ED"/>
    <w:rsid w:val="007F0363"/>
    <w:rsid w:val="007F3FC0"/>
    <w:rsid w:val="007F442C"/>
    <w:rsid w:val="007F4706"/>
    <w:rsid w:val="007F64BD"/>
    <w:rsid w:val="008034DF"/>
    <w:rsid w:val="008067A8"/>
    <w:rsid w:val="008237CF"/>
    <w:rsid w:val="00830713"/>
    <w:rsid w:val="00833E65"/>
    <w:rsid w:val="00843A40"/>
    <w:rsid w:val="00876DFB"/>
    <w:rsid w:val="008930C9"/>
    <w:rsid w:val="008974FC"/>
    <w:rsid w:val="00897627"/>
    <w:rsid w:val="008A1535"/>
    <w:rsid w:val="008B29E0"/>
    <w:rsid w:val="008C0ABD"/>
    <w:rsid w:val="008C4EFB"/>
    <w:rsid w:val="008D5FD4"/>
    <w:rsid w:val="008F4550"/>
    <w:rsid w:val="009362CF"/>
    <w:rsid w:val="00963036"/>
    <w:rsid w:val="0099114F"/>
    <w:rsid w:val="00991BE5"/>
    <w:rsid w:val="009F1071"/>
    <w:rsid w:val="00A6020A"/>
    <w:rsid w:val="00A70479"/>
    <w:rsid w:val="00A75720"/>
    <w:rsid w:val="00A96714"/>
    <w:rsid w:val="00AC3060"/>
    <w:rsid w:val="00AC614B"/>
    <w:rsid w:val="00AE0B31"/>
    <w:rsid w:val="00AE6B23"/>
    <w:rsid w:val="00AF2EBA"/>
    <w:rsid w:val="00B41182"/>
    <w:rsid w:val="00B63662"/>
    <w:rsid w:val="00B9665D"/>
    <w:rsid w:val="00B970ED"/>
    <w:rsid w:val="00BB24D7"/>
    <w:rsid w:val="00BC712F"/>
    <w:rsid w:val="00C15487"/>
    <w:rsid w:val="00C3263C"/>
    <w:rsid w:val="00C34DA4"/>
    <w:rsid w:val="00C45EDD"/>
    <w:rsid w:val="00C56A7B"/>
    <w:rsid w:val="00C62E2E"/>
    <w:rsid w:val="00C64450"/>
    <w:rsid w:val="00C94D1C"/>
    <w:rsid w:val="00CA6211"/>
    <w:rsid w:val="00CA7C90"/>
    <w:rsid w:val="00CB169D"/>
    <w:rsid w:val="00CC1CFC"/>
    <w:rsid w:val="00CC58BA"/>
    <w:rsid w:val="00CC7681"/>
    <w:rsid w:val="00CC7A46"/>
    <w:rsid w:val="00CD09C9"/>
    <w:rsid w:val="00CD79AF"/>
    <w:rsid w:val="00CE67FD"/>
    <w:rsid w:val="00D30F3B"/>
    <w:rsid w:val="00D4020C"/>
    <w:rsid w:val="00D42A9A"/>
    <w:rsid w:val="00D45B81"/>
    <w:rsid w:val="00D6211E"/>
    <w:rsid w:val="00D74145"/>
    <w:rsid w:val="00D770B5"/>
    <w:rsid w:val="00D772EF"/>
    <w:rsid w:val="00D87890"/>
    <w:rsid w:val="00D97F5A"/>
    <w:rsid w:val="00DB5E91"/>
    <w:rsid w:val="00DC1BBB"/>
    <w:rsid w:val="00DC70CE"/>
    <w:rsid w:val="00DD3F8D"/>
    <w:rsid w:val="00DE3430"/>
    <w:rsid w:val="00DE4A95"/>
    <w:rsid w:val="00DF69AA"/>
    <w:rsid w:val="00E04EDE"/>
    <w:rsid w:val="00E25B0A"/>
    <w:rsid w:val="00E41416"/>
    <w:rsid w:val="00E420FC"/>
    <w:rsid w:val="00E5069E"/>
    <w:rsid w:val="00EC18EF"/>
    <w:rsid w:val="00ED0A3F"/>
    <w:rsid w:val="00EF5F56"/>
    <w:rsid w:val="00EF6951"/>
    <w:rsid w:val="00F010CD"/>
    <w:rsid w:val="00F05368"/>
    <w:rsid w:val="00F27643"/>
    <w:rsid w:val="00F35563"/>
    <w:rsid w:val="00F63721"/>
    <w:rsid w:val="00F82051"/>
    <w:rsid w:val="00F832AE"/>
    <w:rsid w:val="00FB1D1A"/>
    <w:rsid w:val="00FC71F5"/>
    <w:rsid w:val="00FF14F8"/>
    <w:rsid w:val="00FF35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BCEC86560834AA5AAAF54E5657135F5">
    <w:name w:val="8BCEC86560834AA5AAAF54E5657135F5"/>
    <w:rsid w:val="006A18AC"/>
    <w:pPr>
      <w:widowControl w:val="0"/>
      <w:jc w:val="both"/>
    </w:pPr>
  </w:style>
  <w:style w:type="paragraph" w:customStyle="1" w:styleId="720550B4F6824CF4ACCB73293DD8982C">
    <w:name w:val="720550B4F6824CF4ACCB73293DD8982C"/>
    <w:rsid w:val="00B970ED"/>
    <w:pPr>
      <w:widowControl w:val="0"/>
      <w:jc w:val="both"/>
    </w:pPr>
  </w:style>
  <w:style w:type="paragraph" w:customStyle="1" w:styleId="4400BF5968AE4291B596982575EC5A4B">
    <w:name w:val="4400BF5968AE4291B596982575EC5A4B"/>
    <w:rsid w:val="00B970ED"/>
    <w:pPr>
      <w:widowControl w:val="0"/>
      <w:jc w:val="both"/>
    </w:pPr>
  </w:style>
  <w:style w:type="paragraph" w:customStyle="1" w:styleId="D3E9CEC301AA4779BE211B88F4DB4C03">
    <w:name w:val="D3E9CEC301AA4779BE211B88F4DB4C03"/>
    <w:rsid w:val="00B970ED"/>
    <w:pPr>
      <w:widowControl w:val="0"/>
      <w:jc w:val="both"/>
    </w:pPr>
  </w:style>
  <w:style w:type="paragraph" w:customStyle="1" w:styleId="BFE53560B21A4659AA14C7B7FA8CA44D">
    <w:name w:val="BFE53560B21A4659AA14C7B7FA8CA44D"/>
    <w:rsid w:val="00B970ED"/>
    <w:pPr>
      <w:widowControl w:val="0"/>
      <w:jc w:val="both"/>
    </w:pPr>
  </w:style>
  <w:style w:type="paragraph" w:customStyle="1" w:styleId="82A52C58CCBC4D0483B69D4CDF59881F">
    <w:name w:val="82A52C58CCBC4D0483B69D4CDF59881F"/>
    <w:rsid w:val="00B970ED"/>
    <w:pPr>
      <w:widowControl w:val="0"/>
      <w:jc w:val="both"/>
    </w:pPr>
  </w:style>
  <w:style w:type="paragraph" w:customStyle="1" w:styleId="516A85288ED64EF2A73036FDEC747368">
    <w:name w:val="516A85288ED64EF2A73036FDEC747368"/>
    <w:rsid w:val="00B970ED"/>
    <w:pPr>
      <w:widowControl w:val="0"/>
      <w:jc w:val="both"/>
    </w:pPr>
  </w:style>
  <w:style w:type="paragraph" w:customStyle="1" w:styleId="73D532A8FE7B4281BA61E437DB22F261">
    <w:name w:val="73D532A8FE7B4281BA61E437DB22F261"/>
    <w:rsid w:val="004C3E80"/>
    <w:pPr>
      <w:widowControl w:val="0"/>
      <w:jc w:val="both"/>
    </w:pPr>
  </w:style>
  <w:style w:type="paragraph" w:customStyle="1" w:styleId="AA67EF0B5E9141F3ABB92EC45B9638CA">
    <w:name w:val="AA67EF0B5E9141F3ABB92EC45B9638CA"/>
    <w:rsid w:val="004C3E8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FBEBF4343235F443872AECDF4C49F8F3" ma:contentTypeVersion="1" ma:contentTypeDescription="新建文档。" ma:contentTypeScope="" ma:versionID="8f7cff3837c11dc1113be0d5ad683941">
  <xsd:schema xmlns:xsd="http://www.w3.org/2001/XMLSchema" xmlns:xs="http://www.w3.org/2001/XMLSchema" xmlns:p="http://schemas.microsoft.com/office/2006/metadata/properties" xmlns:ns2="6c8a5a41-767c-4c83-8f19-e32693729925" targetNamespace="http://schemas.microsoft.com/office/2006/metadata/properties" ma:root="true" ma:fieldsID="1b4551ad7d869f1da37db6b9ae1abc3f" ns2:_="">
    <xsd:import namespace="6c8a5a41-767c-4c83-8f19-e32693729925"/>
    <xsd:element name="properties">
      <xsd:complexType>
        <xsd:sequence>
          <xsd:element name="documentManagement">
            <xsd:complexType>
              <xsd:all>
                <xsd:element ref="ns2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c8a5a41-767c-4c83-8f19-e3269372992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共享对象: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9F5FAE-96D2-468E-B35B-7133B7F3F46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1216329-E5E6-4F49-BDE4-312653F1B613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388C3181-3EC6-40F7-A93B-BEF5F619A16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c8a5a41-767c-4c83-8f19-e3269372992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09F0698-729A-4F67-B83F-5CE59EBC74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73</TotalTime>
  <Pages>31</Pages>
  <Words>2065</Words>
  <Characters>11777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xiaojuan6@hikvision.com</dc:creator>
  <cp:keywords/>
  <dc:description/>
  <cp:lastModifiedBy>李丹WX2</cp:lastModifiedBy>
  <cp:revision>264</cp:revision>
  <dcterms:created xsi:type="dcterms:W3CDTF">2019-09-04T01:23:00Z</dcterms:created>
  <dcterms:modified xsi:type="dcterms:W3CDTF">2023-06-08T09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BEBF4343235F443872AECDF4C49F8F3</vt:lpwstr>
  </property>
  <property fmtid="{D5CDD505-2E9C-101B-9397-08002B2CF9AE}" pid="3" name="_dlc_DocIdItemGuid">
    <vt:lpwstr>2157e5c8-8857-4b4e-9875-16c04f533a21</vt:lpwstr>
  </property>
</Properties>
</file>